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Pr="0009489D" w:rsidRDefault="003B654B">
      <w:pPr>
        <w:pStyle w:val="Default"/>
        <w:jc w:val="right"/>
        <w:rPr>
          <w:rFonts w:ascii="Arial" w:hAnsi="Arial" w:cs="Arial"/>
          <w:sz w:val="40"/>
          <w:szCs w:val="40"/>
        </w:rPr>
      </w:pPr>
      <w:r w:rsidRPr="0009489D">
        <w:rPr>
          <w:rFonts w:ascii="Arial" w:hAnsi="Arial" w:cs="Arial"/>
          <w:b/>
          <w:bCs/>
          <w:sz w:val="40"/>
          <w:szCs w:val="40"/>
        </w:rPr>
        <w:t>NIST Advanced Manufacturing Series</w:t>
      </w:r>
      <w:r w:rsidR="0003525D" w:rsidRPr="0009489D">
        <w:rPr>
          <w:rFonts w:ascii="Arial" w:hAnsi="Arial" w:cs="Arial"/>
          <w:b/>
          <w:bCs/>
          <w:sz w:val="40"/>
          <w:szCs w:val="40"/>
        </w:rPr>
        <w:t xml:space="preserve"> </w:t>
      </w:r>
      <w:r w:rsidR="008A7D2A" w:rsidRPr="0009489D">
        <w:rPr>
          <w:rFonts w:ascii="Arial" w:hAnsi="Arial" w:cs="Arial"/>
          <w:b/>
          <w:bCs/>
          <w:sz w:val="40"/>
          <w:szCs w:val="40"/>
        </w:rPr>
        <w:t>X</w:t>
      </w:r>
      <w:r w:rsidR="0003525D" w:rsidRPr="0009489D">
        <w:rPr>
          <w:rFonts w:ascii="Arial" w:hAnsi="Arial" w:cs="Arial"/>
          <w:b/>
          <w:bCs/>
          <w:sz w:val="40"/>
          <w:szCs w:val="40"/>
        </w:rPr>
        <w:t>XX</w:t>
      </w:r>
      <w:r w:rsidR="00496524" w:rsidRPr="0009489D">
        <w:rPr>
          <w:rFonts w:ascii="Arial" w:hAnsi="Arial" w:cs="Arial"/>
          <w:b/>
          <w:bCs/>
          <w:sz w:val="40"/>
          <w:szCs w:val="40"/>
        </w:rPr>
        <w:t>-</w:t>
      </w:r>
      <w:r w:rsidR="0003525D" w:rsidRPr="0009489D">
        <w:rPr>
          <w:rFonts w:ascii="Arial" w:hAnsi="Arial" w:cs="Arial"/>
          <w:b/>
          <w:bCs/>
          <w:sz w:val="40"/>
          <w:szCs w:val="40"/>
        </w:rPr>
        <w:t xml:space="preserve">X </w:t>
      </w:r>
    </w:p>
    <w:p w14:paraId="08907869" w14:textId="77777777" w:rsidR="0003525D" w:rsidRPr="0009489D" w:rsidRDefault="0003525D">
      <w:pPr>
        <w:pStyle w:val="Default"/>
        <w:rPr>
          <w:rFonts w:ascii="Arial" w:hAnsi="Arial" w:cs="Arial"/>
          <w:sz w:val="40"/>
          <w:szCs w:val="40"/>
        </w:rPr>
      </w:pPr>
    </w:p>
    <w:p w14:paraId="29681136" w14:textId="77777777" w:rsidR="0003525D" w:rsidRPr="0009489D" w:rsidRDefault="0003525D">
      <w:pPr>
        <w:pStyle w:val="Default"/>
        <w:rPr>
          <w:rFonts w:ascii="Arial" w:hAnsi="Arial" w:cs="Arial"/>
          <w:sz w:val="40"/>
          <w:szCs w:val="40"/>
        </w:rPr>
      </w:pPr>
    </w:p>
    <w:p w14:paraId="1F058931" w14:textId="77777777" w:rsidR="00736370" w:rsidRPr="0009489D" w:rsidRDefault="00736370" w:rsidP="00736370">
      <w:pPr>
        <w:pStyle w:val="Default"/>
        <w:jc w:val="right"/>
        <w:rPr>
          <w:rFonts w:ascii="Arial" w:hAnsi="Arial" w:cs="Arial"/>
        </w:rPr>
      </w:pPr>
    </w:p>
    <w:p w14:paraId="18691FE2" w14:textId="136246C3" w:rsidR="0003525D" w:rsidRPr="0009489D" w:rsidRDefault="00736370" w:rsidP="00736370">
      <w:pPr>
        <w:pStyle w:val="Default"/>
        <w:jc w:val="right"/>
        <w:rPr>
          <w:rFonts w:ascii="Arial" w:hAnsi="Arial" w:cs="Arial"/>
          <w:b/>
          <w:bCs/>
          <w:sz w:val="56"/>
          <w:szCs w:val="56"/>
        </w:rPr>
      </w:pPr>
      <w:r w:rsidRPr="0009489D">
        <w:rPr>
          <w:rFonts w:ascii="Arial" w:hAnsi="Arial" w:cs="Arial"/>
          <w:b/>
          <w:bCs/>
          <w:sz w:val="56"/>
          <w:szCs w:val="56"/>
        </w:rPr>
        <w:t>Agile for Model-Based-Standards Development</w:t>
      </w:r>
      <w:r w:rsidR="0003525D" w:rsidRPr="0009489D">
        <w:rPr>
          <w:rFonts w:ascii="Arial" w:hAnsi="Arial" w:cs="Arial"/>
          <w:b/>
          <w:bCs/>
          <w:sz w:val="56"/>
          <w:szCs w:val="56"/>
        </w:rPr>
        <w:t xml:space="preserve"> </w:t>
      </w:r>
    </w:p>
    <w:p w14:paraId="13F8DDB9" w14:textId="77777777" w:rsidR="0003525D" w:rsidRPr="0009489D" w:rsidRDefault="0003525D">
      <w:pPr>
        <w:pStyle w:val="Default"/>
        <w:jc w:val="right"/>
        <w:rPr>
          <w:rFonts w:ascii="Arial" w:hAnsi="Arial" w:cs="Arial"/>
          <w:sz w:val="56"/>
          <w:szCs w:val="56"/>
        </w:rPr>
      </w:pPr>
    </w:p>
    <w:p w14:paraId="2829549C" w14:textId="77777777" w:rsidR="0003525D" w:rsidRPr="0009489D" w:rsidRDefault="0003525D">
      <w:pPr>
        <w:pStyle w:val="Default"/>
        <w:jc w:val="right"/>
        <w:rPr>
          <w:rFonts w:ascii="Arial" w:hAnsi="Arial" w:cs="Arial"/>
        </w:rPr>
      </w:pPr>
    </w:p>
    <w:p w14:paraId="549F9D8B" w14:textId="75F56A7F" w:rsidR="0003525D" w:rsidRPr="0009489D" w:rsidRDefault="00736370">
      <w:pPr>
        <w:pStyle w:val="Default"/>
        <w:jc w:val="right"/>
        <w:rPr>
          <w:rFonts w:ascii="Arial" w:hAnsi="Arial" w:cs="Arial"/>
        </w:rPr>
      </w:pPr>
      <w:r w:rsidRPr="0009489D">
        <w:rPr>
          <w:rFonts w:ascii="Arial" w:hAnsi="Arial" w:cs="Arial"/>
        </w:rPr>
        <w:t>Brandon Sapp</w:t>
      </w:r>
    </w:p>
    <w:p w14:paraId="0A6BB22B" w14:textId="71EA104D" w:rsidR="0003525D" w:rsidRPr="0009489D" w:rsidRDefault="00736370">
      <w:pPr>
        <w:pStyle w:val="Default"/>
        <w:jc w:val="right"/>
        <w:rPr>
          <w:rFonts w:ascii="Arial" w:hAnsi="Arial" w:cs="Arial"/>
        </w:rPr>
      </w:pPr>
      <w:r w:rsidRPr="0009489D">
        <w:rPr>
          <w:rFonts w:ascii="Arial" w:hAnsi="Arial" w:cs="Arial"/>
        </w:rPr>
        <w:t>The Boeing Company</w:t>
      </w:r>
    </w:p>
    <w:p w14:paraId="48F172F1" w14:textId="593B4C38" w:rsidR="0003525D" w:rsidRPr="0009489D" w:rsidRDefault="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1D36249" w14:textId="77777777" w:rsidR="0003525D" w:rsidRPr="0009489D" w:rsidRDefault="0003525D" w:rsidP="007E4C44">
      <w:pPr>
        <w:pStyle w:val="Default"/>
        <w:jc w:val="right"/>
        <w:rPr>
          <w:rFonts w:ascii="Arial" w:hAnsi="Arial" w:cs="Arial"/>
        </w:rPr>
      </w:pPr>
    </w:p>
    <w:p w14:paraId="4DBC2808" w14:textId="36FFBFC1" w:rsidR="00736370" w:rsidRPr="0009489D" w:rsidRDefault="00736370" w:rsidP="00736370">
      <w:pPr>
        <w:pStyle w:val="Default"/>
        <w:jc w:val="right"/>
        <w:rPr>
          <w:rFonts w:ascii="Arial" w:hAnsi="Arial" w:cs="Arial"/>
        </w:rPr>
      </w:pPr>
      <w:r w:rsidRPr="0009489D">
        <w:rPr>
          <w:rFonts w:ascii="Arial" w:hAnsi="Arial" w:cs="Arial"/>
        </w:rPr>
        <w:t>Melissa Harvey</w:t>
      </w:r>
    </w:p>
    <w:p w14:paraId="46588A8E" w14:textId="77777777" w:rsidR="00736370" w:rsidRPr="0009489D" w:rsidRDefault="00736370" w:rsidP="00736370">
      <w:pPr>
        <w:pStyle w:val="Default"/>
        <w:jc w:val="right"/>
        <w:rPr>
          <w:rFonts w:ascii="Arial" w:hAnsi="Arial" w:cs="Arial"/>
        </w:rPr>
      </w:pPr>
      <w:r w:rsidRPr="0009489D">
        <w:rPr>
          <w:rFonts w:ascii="Arial" w:hAnsi="Arial" w:cs="Arial"/>
        </w:rPr>
        <w:t>The Boeing Company</w:t>
      </w:r>
    </w:p>
    <w:p w14:paraId="4DC846A5" w14:textId="77777777" w:rsidR="00736370" w:rsidRPr="0009489D" w:rsidRDefault="00736370" w:rsidP="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BC08DA2" w14:textId="77777777" w:rsidR="00736370" w:rsidRPr="0009489D" w:rsidRDefault="00736370" w:rsidP="007E4C44">
      <w:pPr>
        <w:pStyle w:val="Default"/>
        <w:jc w:val="right"/>
        <w:rPr>
          <w:rFonts w:ascii="Arial" w:hAnsi="Arial" w:cs="Arial"/>
        </w:rPr>
      </w:pPr>
    </w:p>
    <w:p w14:paraId="5CAC8A2C" w14:textId="77777777" w:rsidR="00CA4018" w:rsidRPr="0009489D" w:rsidRDefault="00CA4018" w:rsidP="00CA4018">
      <w:pPr>
        <w:pStyle w:val="Default"/>
        <w:jc w:val="right"/>
        <w:rPr>
          <w:rFonts w:ascii="Arial" w:hAnsi="Arial" w:cs="Arial"/>
        </w:rPr>
      </w:pPr>
      <w:r w:rsidRPr="0009489D">
        <w:rPr>
          <w:rFonts w:ascii="Arial" w:hAnsi="Arial" w:cs="Arial"/>
        </w:rPr>
        <w:t>Sylvere Krima</w:t>
      </w:r>
    </w:p>
    <w:p w14:paraId="623DA49B" w14:textId="77777777" w:rsidR="00CA4018" w:rsidRPr="0009489D" w:rsidRDefault="00CA4018" w:rsidP="00CA4018">
      <w:pPr>
        <w:pStyle w:val="Default"/>
        <w:jc w:val="right"/>
        <w:rPr>
          <w:rFonts w:ascii="Arial" w:hAnsi="Arial" w:cs="Arial"/>
        </w:rPr>
      </w:pPr>
      <w:r w:rsidRPr="0009489D">
        <w:rPr>
          <w:rFonts w:ascii="Arial" w:hAnsi="Arial" w:cs="Arial"/>
        </w:rPr>
        <w:t>Engisis, LLC</w:t>
      </w:r>
    </w:p>
    <w:p w14:paraId="71E0BA5A" w14:textId="77777777" w:rsidR="00CA4018" w:rsidRPr="0009489D" w:rsidRDefault="00CA4018" w:rsidP="00CA4018">
      <w:pPr>
        <w:pStyle w:val="Default"/>
        <w:jc w:val="right"/>
        <w:rPr>
          <w:rFonts w:ascii="Arial" w:hAnsi="Arial" w:cs="Arial"/>
        </w:rPr>
      </w:pPr>
      <w:r w:rsidRPr="0009489D">
        <w:rPr>
          <w:rFonts w:ascii="Arial" w:hAnsi="Arial" w:cs="Arial"/>
        </w:rPr>
        <w:t xml:space="preserve">Bethesda, MD </w:t>
      </w:r>
    </w:p>
    <w:p w14:paraId="555A0C0D"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Office of XXXXXXXXXX </w:t>
      </w:r>
    </w:p>
    <w:p w14:paraId="7A8D2436"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First Operating Unit </w:t>
      </w:r>
    </w:p>
    <w:p w14:paraId="45049A9E" w14:textId="77777777" w:rsidR="00CA4018" w:rsidRPr="0009489D" w:rsidRDefault="00CA4018" w:rsidP="00736370">
      <w:pPr>
        <w:pStyle w:val="Default"/>
        <w:jc w:val="right"/>
        <w:rPr>
          <w:rFonts w:ascii="Arial" w:hAnsi="Arial" w:cs="Arial"/>
        </w:rPr>
      </w:pPr>
    </w:p>
    <w:p w14:paraId="1A63804B" w14:textId="5495E769" w:rsidR="00736370" w:rsidRPr="0009489D" w:rsidRDefault="00736370" w:rsidP="00736370">
      <w:pPr>
        <w:pStyle w:val="Default"/>
        <w:jc w:val="right"/>
        <w:rPr>
          <w:rFonts w:ascii="Arial" w:hAnsi="Arial" w:cs="Arial"/>
        </w:rPr>
      </w:pPr>
      <w:r w:rsidRPr="0009489D">
        <w:rPr>
          <w:rFonts w:ascii="Arial" w:hAnsi="Arial" w:cs="Arial"/>
        </w:rPr>
        <w:t xml:space="preserve">Marion Toussaint </w:t>
      </w:r>
    </w:p>
    <w:p w14:paraId="4644CF54" w14:textId="77777777" w:rsidR="00736370" w:rsidRPr="0009489D" w:rsidRDefault="00736370" w:rsidP="00736370">
      <w:pPr>
        <w:pStyle w:val="Default"/>
        <w:jc w:val="right"/>
        <w:rPr>
          <w:rFonts w:ascii="Arial" w:hAnsi="Arial" w:cs="Arial"/>
        </w:rPr>
      </w:pPr>
      <w:r w:rsidRPr="0009489D">
        <w:rPr>
          <w:rFonts w:ascii="Arial" w:hAnsi="Arial" w:cs="Arial"/>
        </w:rPr>
        <w:t xml:space="preserve">Systems Integration Division </w:t>
      </w:r>
    </w:p>
    <w:p w14:paraId="763D8074" w14:textId="58D2B171" w:rsidR="00736370" w:rsidRPr="0009489D" w:rsidRDefault="00736370" w:rsidP="00736370">
      <w:pPr>
        <w:pStyle w:val="Default"/>
        <w:jc w:val="right"/>
        <w:rPr>
          <w:rFonts w:ascii="Arial" w:hAnsi="Arial" w:cs="Arial"/>
        </w:rPr>
      </w:pPr>
      <w:r w:rsidRPr="0009489D">
        <w:rPr>
          <w:rFonts w:ascii="Arial" w:hAnsi="Arial" w:cs="Arial"/>
        </w:rPr>
        <w:t>Engineering Laboratory</w:t>
      </w:r>
    </w:p>
    <w:p w14:paraId="3514802B" w14:textId="25EE136B" w:rsidR="00736370" w:rsidRPr="0009489D" w:rsidRDefault="00736370" w:rsidP="00736370">
      <w:pPr>
        <w:pStyle w:val="Default"/>
        <w:jc w:val="right"/>
        <w:rPr>
          <w:rFonts w:ascii="Arial" w:hAnsi="Arial" w:cs="Arial"/>
        </w:rPr>
      </w:pPr>
      <w:r w:rsidRPr="0009489D">
        <w:rPr>
          <w:rFonts w:ascii="Arial" w:hAnsi="Arial" w:cs="Arial"/>
          <w:i/>
          <w:iCs/>
        </w:rPr>
        <w:t xml:space="preserve"> </w:t>
      </w:r>
    </w:p>
    <w:p w14:paraId="10F4CCDA" w14:textId="77777777" w:rsidR="00736370" w:rsidRPr="0009489D" w:rsidRDefault="00736370" w:rsidP="007E4C44">
      <w:pPr>
        <w:pStyle w:val="Default"/>
        <w:jc w:val="right"/>
        <w:rPr>
          <w:rFonts w:ascii="Arial" w:hAnsi="Arial" w:cs="Arial"/>
        </w:rPr>
      </w:pPr>
    </w:p>
    <w:p w14:paraId="556E8972" w14:textId="77777777" w:rsidR="0003525D" w:rsidRPr="0009489D" w:rsidRDefault="009040A6">
      <w:pPr>
        <w:pStyle w:val="Default"/>
        <w:jc w:val="right"/>
        <w:rPr>
          <w:rFonts w:ascii="Arial" w:hAnsi="Arial" w:cs="Arial"/>
        </w:rPr>
      </w:pPr>
      <w:r w:rsidRPr="0009489D">
        <w:rPr>
          <w:rFonts w:ascii="Arial" w:hAnsi="Arial" w:cs="Arial"/>
        </w:rPr>
        <w:t>This publication is available free of charge from:</w:t>
      </w:r>
    </w:p>
    <w:p w14:paraId="0C9BCF3B" w14:textId="119FA541" w:rsidR="0003525D" w:rsidRPr="0009489D" w:rsidRDefault="003A6D9A">
      <w:pPr>
        <w:pStyle w:val="Default"/>
        <w:jc w:val="right"/>
        <w:rPr>
          <w:rFonts w:ascii="Arial" w:hAnsi="Arial" w:cs="Arial"/>
        </w:rPr>
      </w:pPr>
      <w:r w:rsidRPr="0009489D">
        <w:rPr>
          <w:rFonts w:ascii="Arial" w:hAnsi="Arial" w:cs="Arial"/>
        </w:rPr>
        <w:t>https://doi.org</w:t>
      </w:r>
      <w:r w:rsidR="008115C3" w:rsidRPr="0009489D">
        <w:rPr>
          <w:rFonts w:ascii="Arial" w:hAnsi="Arial" w:cs="Arial"/>
        </w:rPr>
        <w:t>/10.6028/</w:t>
      </w:r>
      <w:r w:rsidR="008A7D2A" w:rsidRPr="0009489D">
        <w:rPr>
          <w:rFonts w:ascii="Arial" w:hAnsi="Arial" w:cs="Arial"/>
        </w:rPr>
        <w:t>NIST</w:t>
      </w:r>
      <w:r w:rsidR="00F60090" w:rsidRPr="0009489D">
        <w:rPr>
          <w:rFonts w:ascii="Arial" w:hAnsi="Arial" w:cs="Arial"/>
        </w:rPr>
        <w:t>.</w:t>
      </w:r>
      <w:r w:rsidR="005E36CB" w:rsidRPr="0009489D">
        <w:rPr>
          <w:rFonts w:ascii="Arial" w:hAnsi="Arial" w:cs="Arial"/>
        </w:rPr>
        <w:t>AMS</w:t>
      </w:r>
      <w:r w:rsidR="00957813" w:rsidRPr="0009489D">
        <w:rPr>
          <w:rFonts w:ascii="Arial" w:hAnsi="Arial" w:cs="Arial"/>
        </w:rPr>
        <w:t>.XXX</w:t>
      </w:r>
      <w:r w:rsidR="00496524" w:rsidRPr="0009489D">
        <w:rPr>
          <w:rFonts w:ascii="Arial" w:hAnsi="Arial" w:cs="Arial"/>
        </w:rPr>
        <w:t>-</w:t>
      </w:r>
      <w:r w:rsidR="008A7D2A" w:rsidRPr="0009489D">
        <w:rPr>
          <w:rFonts w:ascii="Arial" w:hAnsi="Arial" w:cs="Arial"/>
        </w:rPr>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Pr="0009489D" w:rsidRDefault="00CC548F" w:rsidP="003B654B">
      <w:pPr>
        <w:pStyle w:val="Default"/>
        <w:jc w:val="right"/>
        <w:rPr>
          <w:rFonts w:ascii="Arial" w:hAnsi="Arial" w:cs="Arial"/>
        </w:rPr>
      </w:pPr>
      <w:r w:rsidRPr="0009489D">
        <w:rPr>
          <w:rFonts w:ascii="Arial" w:hAnsi="Arial" w:cs="Arial"/>
        </w:rPr>
        <w:t>September</w:t>
      </w:r>
      <w:r w:rsidR="003B654B" w:rsidRPr="0009489D">
        <w:rPr>
          <w:rFonts w:ascii="Arial" w:hAnsi="Arial" w:cs="Arial"/>
        </w:rPr>
        <w:t xml:space="preserve"> </w:t>
      </w:r>
      <w:r w:rsidRPr="0009489D">
        <w:rPr>
          <w:rFonts w:ascii="Arial" w:hAnsi="Arial" w:cs="Arial"/>
        </w:rPr>
        <w:t>2019</w:t>
      </w:r>
    </w:p>
    <w:p w14:paraId="75279BF1" w14:textId="77777777" w:rsidR="003B654B" w:rsidRPr="0009489D" w:rsidRDefault="003B654B" w:rsidP="003B654B">
      <w:pPr>
        <w:pStyle w:val="Default"/>
        <w:jc w:val="center"/>
        <w:rPr>
          <w:rFonts w:ascii="Arial" w:hAnsi="Arial" w:cs="Arial"/>
          <w:sz w:val="22"/>
          <w:szCs w:val="22"/>
        </w:rPr>
      </w:pPr>
    </w:p>
    <w:p w14:paraId="0B9670CE" w14:textId="77777777" w:rsidR="003B654B" w:rsidRPr="0009489D" w:rsidRDefault="003B654B" w:rsidP="003B654B">
      <w:pPr>
        <w:pStyle w:val="Default"/>
        <w:jc w:val="right"/>
        <w:rPr>
          <w:rFonts w:ascii="Arial" w:hAnsi="Arial" w:cs="Arial"/>
          <w:sz w:val="22"/>
          <w:szCs w:val="22"/>
        </w:rPr>
      </w:pPr>
    </w:p>
    <w:p w14:paraId="257232E1" w14:textId="77777777" w:rsidR="003B654B" w:rsidRPr="0009489D" w:rsidRDefault="003B654B" w:rsidP="003B654B">
      <w:pPr>
        <w:pStyle w:val="Default"/>
        <w:jc w:val="right"/>
        <w:rPr>
          <w:rFonts w:ascii="Arial" w:hAnsi="Arial" w:cs="Arial"/>
          <w:sz w:val="22"/>
          <w:szCs w:val="22"/>
        </w:rPr>
      </w:pPr>
    </w:p>
    <w:p w14:paraId="2916A361" w14:textId="77777777" w:rsidR="003B654B" w:rsidRPr="0009489D" w:rsidRDefault="003B654B" w:rsidP="003B654B">
      <w:pPr>
        <w:pStyle w:val="Default"/>
        <w:jc w:val="right"/>
        <w:rPr>
          <w:rFonts w:ascii="Arial" w:hAnsi="Arial" w:cs="Arial"/>
          <w:sz w:val="22"/>
          <w:szCs w:val="22"/>
        </w:rPr>
      </w:pPr>
    </w:p>
    <w:p w14:paraId="64867835" w14:textId="77777777" w:rsidR="003B654B" w:rsidRPr="0009489D" w:rsidRDefault="003B654B" w:rsidP="003B654B">
      <w:pPr>
        <w:pStyle w:val="Default"/>
        <w:jc w:val="right"/>
        <w:rPr>
          <w:rFonts w:ascii="Arial" w:hAnsi="Arial" w:cs="Arial"/>
          <w:sz w:val="22"/>
          <w:szCs w:val="22"/>
        </w:rPr>
      </w:pPr>
    </w:p>
    <w:p w14:paraId="15BE7D65" w14:textId="77777777" w:rsidR="003B654B" w:rsidRPr="0009489D" w:rsidRDefault="003B654B" w:rsidP="003B654B">
      <w:pPr>
        <w:pStyle w:val="Default"/>
        <w:jc w:val="right"/>
        <w:rPr>
          <w:rFonts w:ascii="Arial" w:hAnsi="Arial" w:cs="Arial"/>
          <w:sz w:val="22"/>
          <w:szCs w:val="22"/>
        </w:rPr>
      </w:pPr>
      <w:r w:rsidRPr="0009489D">
        <w:rPr>
          <w:rFonts w:ascii="Arial" w:hAnsi="Arial" w:cs="Arial"/>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Pr="0009489D" w:rsidRDefault="003B654B" w:rsidP="003B654B">
      <w:pPr>
        <w:pStyle w:val="Default"/>
        <w:jc w:val="right"/>
        <w:rPr>
          <w:rFonts w:ascii="Arial" w:hAnsi="Arial" w:cs="Arial"/>
          <w:sz w:val="22"/>
          <w:szCs w:val="22"/>
        </w:rPr>
      </w:pPr>
    </w:p>
    <w:p w14:paraId="10EC4258" w14:textId="77777777" w:rsidR="003B654B" w:rsidRPr="0009489D" w:rsidRDefault="003B654B" w:rsidP="003B654B">
      <w:pPr>
        <w:pStyle w:val="Default"/>
        <w:jc w:val="right"/>
        <w:rPr>
          <w:rFonts w:ascii="Arial" w:hAnsi="Arial" w:cs="Arial"/>
          <w:sz w:val="22"/>
          <w:szCs w:val="22"/>
        </w:rPr>
      </w:pPr>
    </w:p>
    <w:p w14:paraId="52B9E23D" w14:textId="77777777" w:rsidR="003B654B" w:rsidRPr="0009489D" w:rsidRDefault="003B654B" w:rsidP="003B654B">
      <w:pPr>
        <w:pStyle w:val="Default"/>
        <w:jc w:val="right"/>
        <w:rPr>
          <w:rFonts w:ascii="Arial" w:hAnsi="Arial" w:cs="Arial"/>
          <w:sz w:val="22"/>
          <w:szCs w:val="22"/>
        </w:rPr>
      </w:pPr>
    </w:p>
    <w:p w14:paraId="402927CF" w14:textId="77777777" w:rsidR="003B654B" w:rsidRPr="0009489D" w:rsidRDefault="003B654B" w:rsidP="003B654B">
      <w:pPr>
        <w:pStyle w:val="Default"/>
        <w:jc w:val="right"/>
        <w:rPr>
          <w:rFonts w:ascii="Arial" w:hAnsi="Arial" w:cs="Arial"/>
          <w:sz w:val="22"/>
          <w:szCs w:val="22"/>
        </w:rPr>
      </w:pPr>
    </w:p>
    <w:p w14:paraId="05E90E63"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U.S. Department of Commerce </w:t>
      </w:r>
    </w:p>
    <w:p w14:paraId="58D9ABCD" w14:textId="117989AF" w:rsidR="003B654B" w:rsidRPr="0009489D" w:rsidRDefault="003331DA" w:rsidP="003B654B">
      <w:pPr>
        <w:pStyle w:val="Default"/>
        <w:jc w:val="right"/>
        <w:rPr>
          <w:rFonts w:ascii="Arial" w:hAnsi="Arial" w:cs="Arial"/>
          <w:i/>
          <w:iCs/>
          <w:sz w:val="20"/>
          <w:szCs w:val="20"/>
        </w:rPr>
      </w:pPr>
      <w:r w:rsidRPr="0009489D">
        <w:rPr>
          <w:rFonts w:ascii="Arial" w:hAnsi="Arial" w:cs="Arial"/>
          <w:i/>
          <w:iCs/>
          <w:sz w:val="20"/>
          <w:szCs w:val="20"/>
        </w:rPr>
        <w:t>Wilbur L. Ross, Jr.</w:t>
      </w:r>
      <w:r w:rsidR="003B654B" w:rsidRPr="0009489D">
        <w:rPr>
          <w:rFonts w:ascii="Arial" w:hAnsi="Arial" w:cs="Arial"/>
          <w:i/>
          <w:iCs/>
          <w:sz w:val="20"/>
          <w:szCs w:val="20"/>
        </w:rPr>
        <w:t>, Secretary</w:t>
      </w:r>
    </w:p>
    <w:p w14:paraId="31A0CE63" w14:textId="77777777" w:rsidR="003B654B" w:rsidRPr="0009489D" w:rsidRDefault="003B654B" w:rsidP="003B654B">
      <w:pPr>
        <w:pStyle w:val="Default"/>
        <w:jc w:val="right"/>
        <w:rPr>
          <w:rFonts w:ascii="Arial" w:hAnsi="Arial" w:cs="Arial"/>
          <w:sz w:val="20"/>
          <w:szCs w:val="20"/>
        </w:rPr>
      </w:pPr>
    </w:p>
    <w:p w14:paraId="011A698F"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National Institute of Standards and Technology </w:t>
      </w:r>
    </w:p>
    <w:p w14:paraId="22CDA727" w14:textId="77777777" w:rsidR="00950E5A" w:rsidRPr="0009489D" w:rsidRDefault="006D4464" w:rsidP="003B654B">
      <w:pPr>
        <w:pStyle w:val="Default"/>
        <w:jc w:val="right"/>
        <w:rPr>
          <w:rFonts w:ascii="Arial" w:hAnsi="Arial" w:cs="Arial"/>
          <w:i/>
          <w:iCs/>
          <w:sz w:val="20"/>
          <w:szCs w:val="20"/>
        </w:rPr>
      </w:pPr>
      <w:bookmarkStart w:id="0" w:name="_Hlk495402819"/>
      <w:r w:rsidRPr="0009489D">
        <w:rPr>
          <w:rFonts w:ascii="Arial" w:hAnsi="Arial" w:cs="Arial"/>
          <w:i/>
          <w:iCs/>
          <w:sz w:val="20"/>
          <w:szCs w:val="20"/>
        </w:rPr>
        <w:t>Walter Copan</w:t>
      </w:r>
      <w:r w:rsidR="00571258" w:rsidRPr="0009489D">
        <w:rPr>
          <w:rFonts w:ascii="Arial" w:hAnsi="Arial" w:cs="Arial"/>
          <w:i/>
          <w:iCs/>
          <w:sz w:val="20"/>
          <w:szCs w:val="20"/>
        </w:rPr>
        <w:t xml:space="preserve">, </w:t>
      </w:r>
      <w:r w:rsidRPr="0009489D">
        <w:rPr>
          <w:rFonts w:ascii="Arial" w:hAnsi="Arial" w:cs="Arial"/>
          <w:i/>
          <w:iCs/>
          <w:sz w:val="20"/>
          <w:szCs w:val="20"/>
        </w:rPr>
        <w:t>NIST Director and Undersecretary of Commerce for Standards and Technolog</w:t>
      </w:r>
      <w:r w:rsidR="00571258" w:rsidRPr="0009489D">
        <w:rPr>
          <w:rFonts w:ascii="Arial" w:hAnsi="Arial" w:cs="Arial"/>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C207AF" w:rsidRDefault="00950E5A" w:rsidP="00950E5A">
      <w:pPr>
        <w:pStyle w:val="Default"/>
        <w:jc w:val="right"/>
        <w:rPr>
          <w:sz w:val="20"/>
          <w:szCs w:val="20"/>
        </w:rPr>
      </w:pPr>
      <w:r w:rsidRPr="00C207AF">
        <w:rPr>
          <w:sz w:val="20"/>
          <w:szCs w:val="20"/>
        </w:rPr>
        <w:t>Certain commercial entities, equipment, or materials may be identified in this</w:t>
      </w:r>
    </w:p>
    <w:p w14:paraId="19D52C04" w14:textId="77777777" w:rsidR="00950E5A" w:rsidRPr="00C207AF" w:rsidRDefault="00950E5A" w:rsidP="00950E5A">
      <w:pPr>
        <w:pStyle w:val="Default"/>
        <w:jc w:val="right"/>
        <w:rPr>
          <w:sz w:val="20"/>
          <w:szCs w:val="20"/>
        </w:rPr>
      </w:pPr>
      <w:r w:rsidRPr="00C207AF">
        <w:rPr>
          <w:sz w:val="20"/>
          <w:szCs w:val="20"/>
        </w:rPr>
        <w:t xml:space="preserve"> document in order to describe an experimental procedure or concept adequately.</w:t>
      </w:r>
    </w:p>
    <w:p w14:paraId="22065A9D" w14:textId="77777777" w:rsidR="00950E5A" w:rsidRPr="00C207AF" w:rsidRDefault="00950E5A" w:rsidP="00950E5A">
      <w:pPr>
        <w:pStyle w:val="Default"/>
        <w:jc w:val="right"/>
        <w:rPr>
          <w:sz w:val="20"/>
          <w:szCs w:val="20"/>
        </w:rPr>
      </w:pPr>
      <w:r w:rsidRPr="00C207AF">
        <w:rPr>
          <w:sz w:val="20"/>
          <w:szCs w:val="20"/>
        </w:rPr>
        <w:t>Such identification is not intended to imply recommendation or endorsement by the</w:t>
      </w:r>
    </w:p>
    <w:p w14:paraId="68CF059C" w14:textId="77777777" w:rsidR="00950E5A" w:rsidRPr="00C207AF" w:rsidRDefault="00950E5A" w:rsidP="00950E5A">
      <w:pPr>
        <w:pStyle w:val="Default"/>
        <w:jc w:val="right"/>
        <w:rPr>
          <w:sz w:val="20"/>
          <w:szCs w:val="20"/>
        </w:rPr>
      </w:pPr>
      <w:r w:rsidRPr="00C207AF">
        <w:rPr>
          <w:sz w:val="20"/>
          <w:szCs w:val="20"/>
        </w:rPr>
        <w:t>National Institute of Standards and Technology, nor is it intended to imply that the</w:t>
      </w:r>
    </w:p>
    <w:p w14:paraId="691723EF" w14:textId="77777777" w:rsidR="00950E5A" w:rsidRPr="00C207AF" w:rsidRDefault="00950E5A" w:rsidP="00950E5A">
      <w:pPr>
        <w:pStyle w:val="Default"/>
        <w:jc w:val="right"/>
        <w:rPr>
          <w:sz w:val="20"/>
          <w:szCs w:val="20"/>
        </w:rPr>
      </w:pPr>
      <w:r w:rsidRPr="00C207AF">
        <w:rPr>
          <w:sz w:val="20"/>
          <w:szCs w:val="20"/>
        </w:rPr>
        <w:t xml:space="preserve">entities, materials, or equipment are necessarily the best available for the purpose. </w:t>
      </w:r>
    </w:p>
    <w:p w14:paraId="37CA881A" w14:textId="77777777" w:rsidR="00950E5A" w:rsidRPr="0009489D" w:rsidRDefault="00950E5A" w:rsidP="00950E5A">
      <w:pPr>
        <w:pStyle w:val="Default"/>
        <w:jc w:val="right"/>
        <w:rPr>
          <w:rFonts w:ascii="Arial" w:hAnsi="Arial" w:cs="Arial"/>
          <w:sz w:val="20"/>
          <w:szCs w:val="20"/>
        </w:rPr>
      </w:pPr>
    </w:p>
    <w:p w14:paraId="6FD42615" w14:textId="4DD4F0D2" w:rsidR="00950E5A" w:rsidRPr="0009489D" w:rsidRDefault="00950E5A" w:rsidP="00950E5A">
      <w:pPr>
        <w:pStyle w:val="Default"/>
        <w:jc w:val="right"/>
        <w:rPr>
          <w:rFonts w:ascii="Arial" w:hAnsi="Arial" w:cs="Arial"/>
          <w:b/>
          <w:bCs/>
          <w:sz w:val="20"/>
          <w:szCs w:val="20"/>
        </w:rPr>
      </w:pPr>
    </w:p>
    <w:p w14:paraId="7D278D4A" w14:textId="71644A63" w:rsidR="00950E5A" w:rsidRPr="0009489D" w:rsidRDefault="00950E5A" w:rsidP="00950E5A">
      <w:pPr>
        <w:pStyle w:val="Default"/>
        <w:jc w:val="right"/>
        <w:rPr>
          <w:rFonts w:ascii="Arial" w:hAnsi="Arial" w:cs="Arial"/>
          <w:b/>
          <w:bCs/>
          <w:sz w:val="20"/>
          <w:szCs w:val="20"/>
        </w:rPr>
      </w:pPr>
    </w:p>
    <w:p w14:paraId="2F86B792" w14:textId="77777777" w:rsidR="00950E5A" w:rsidRPr="0009489D" w:rsidRDefault="00950E5A" w:rsidP="00950E5A">
      <w:pPr>
        <w:pStyle w:val="Default"/>
        <w:jc w:val="right"/>
        <w:rPr>
          <w:rFonts w:ascii="Arial" w:hAnsi="Arial" w:cs="Arial"/>
          <w:b/>
          <w:bCs/>
          <w:sz w:val="20"/>
          <w:szCs w:val="20"/>
        </w:rPr>
      </w:pPr>
    </w:p>
    <w:p w14:paraId="1C78AC18" w14:textId="39E0C20E" w:rsidR="00950E5A" w:rsidRPr="0009489D" w:rsidRDefault="00950E5A" w:rsidP="00950E5A">
      <w:pPr>
        <w:pStyle w:val="Default"/>
        <w:jc w:val="right"/>
        <w:rPr>
          <w:rFonts w:ascii="Arial" w:hAnsi="Arial" w:cs="Arial"/>
          <w:bCs/>
          <w:sz w:val="20"/>
          <w:szCs w:val="20"/>
        </w:rPr>
      </w:pPr>
    </w:p>
    <w:p w14:paraId="7E81710B" w14:textId="048C9F41" w:rsidR="000F41EB" w:rsidRPr="0009489D" w:rsidRDefault="000F41EB" w:rsidP="00950E5A">
      <w:pPr>
        <w:pStyle w:val="Default"/>
        <w:jc w:val="right"/>
        <w:rPr>
          <w:rFonts w:ascii="Arial" w:hAnsi="Arial" w:cs="Arial"/>
          <w:bCs/>
          <w:sz w:val="20"/>
          <w:szCs w:val="20"/>
        </w:rPr>
      </w:pPr>
    </w:p>
    <w:p w14:paraId="21C64660" w14:textId="77777777" w:rsidR="000F41EB" w:rsidRPr="0009489D" w:rsidRDefault="000F41EB" w:rsidP="00950E5A">
      <w:pPr>
        <w:pStyle w:val="Default"/>
        <w:jc w:val="right"/>
        <w:rPr>
          <w:rFonts w:ascii="Arial" w:hAnsi="Arial" w:cs="Arial"/>
          <w:bCs/>
          <w:sz w:val="20"/>
          <w:szCs w:val="20"/>
        </w:rPr>
      </w:pPr>
    </w:p>
    <w:p w14:paraId="5C6EC486" w14:textId="77777777" w:rsidR="00950E5A" w:rsidRPr="0009489D" w:rsidRDefault="00950E5A" w:rsidP="00950E5A">
      <w:pPr>
        <w:pStyle w:val="Default"/>
        <w:jc w:val="right"/>
        <w:rPr>
          <w:rFonts w:ascii="Arial" w:hAnsi="Arial" w:cs="Arial"/>
          <w:b/>
          <w:bCs/>
          <w:sz w:val="23"/>
          <w:szCs w:val="23"/>
        </w:rPr>
      </w:pPr>
    </w:p>
    <w:p w14:paraId="20761E2D" w14:textId="77777777" w:rsidR="00950E5A" w:rsidRPr="0009489D" w:rsidRDefault="00950E5A" w:rsidP="00950E5A">
      <w:pPr>
        <w:pStyle w:val="Default"/>
        <w:jc w:val="right"/>
        <w:rPr>
          <w:rFonts w:ascii="Arial" w:hAnsi="Arial" w:cs="Arial"/>
          <w:b/>
          <w:bCs/>
          <w:sz w:val="23"/>
          <w:szCs w:val="23"/>
        </w:rPr>
      </w:pPr>
    </w:p>
    <w:p w14:paraId="6E70617D" w14:textId="77777777" w:rsidR="00950E5A" w:rsidRPr="0009489D" w:rsidRDefault="00950E5A" w:rsidP="00950E5A">
      <w:pPr>
        <w:pStyle w:val="Default"/>
        <w:jc w:val="right"/>
        <w:rPr>
          <w:rFonts w:ascii="Arial" w:hAnsi="Arial" w:cs="Arial"/>
          <w:b/>
          <w:bCs/>
          <w:sz w:val="23"/>
          <w:szCs w:val="23"/>
        </w:rPr>
      </w:pPr>
    </w:p>
    <w:p w14:paraId="6858DAA4" w14:textId="77777777" w:rsidR="00950E5A" w:rsidRPr="0009489D" w:rsidRDefault="00950E5A" w:rsidP="00950E5A">
      <w:pPr>
        <w:pStyle w:val="Default"/>
        <w:jc w:val="right"/>
        <w:rPr>
          <w:rFonts w:ascii="Arial" w:hAnsi="Arial" w:cs="Arial"/>
          <w:b/>
          <w:bCs/>
          <w:sz w:val="23"/>
          <w:szCs w:val="23"/>
        </w:rPr>
      </w:pPr>
    </w:p>
    <w:p w14:paraId="6E94D773" w14:textId="77777777" w:rsidR="00950E5A" w:rsidRPr="0009489D" w:rsidRDefault="00950E5A" w:rsidP="00950E5A">
      <w:pPr>
        <w:pStyle w:val="Default"/>
        <w:jc w:val="right"/>
        <w:rPr>
          <w:rFonts w:ascii="Arial" w:hAnsi="Arial" w:cs="Arial"/>
          <w:b/>
          <w:bCs/>
          <w:sz w:val="23"/>
          <w:szCs w:val="23"/>
        </w:rPr>
      </w:pPr>
    </w:p>
    <w:p w14:paraId="5F1A3E7A" w14:textId="77777777" w:rsidR="00950E5A" w:rsidRPr="0009489D" w:rsidRDefault="00950E5A" w:rsidP="00950E5A">
      <w:pPr>
        <w:pStyle w:val="Default"/>
        <w:jc w:val="right"/>
        <w:rPr>
          <w:rFonts w:ascii="Arial" w:hAnsi="Arial" w:cs="Arial"/>
          <w:b/>
          <w:bCs/>
          <w:sz w:val="23"/>
          <w:szCs w:val="23"/>
        </w:rPr>
      </w:pPr>
    </w:p>
    <w:p w14:paraId="0CDBB726" w14:textId="77777777" w:rsidR="00950E5A" w:rsidRPr="0009489D" w:rsidRDefault="00950E5A" w:rsidP="00950E5A">
      <w:pPr>
        <w:pStyle w:val="Default"/>
        <w:jc w:val="right"/>
        <w:rPr>
          <w:rFonts w:ascii="Arial" w:hAnsi="Arial" w:cs="Arial"/>
          <w:b/>
          <w:bCs/>
          <w:sz w:val="23"/>
          <w:szCs w:val="23"/>
        </w:rPr>
      </w:pPr>
    </w:p>
    <w:p w14:paraId="640DE4B3" w14:textId="77777777" w:rsidR="00950E5A" w:rsidRPr="0009489D" w:rsidRDefault="00950E5A" w:rsidP="00950E5A">
      <w:pPr>
        <w:pStyle w:val="Default"/>
        <w:ind w:left="-360"/>
        <w:jc w:val="right"/>
        <w:rPr>
          <w:rFonts w:ascii="Arial" w:hAnsi="Arial" w:cs="Arial"/>
          <w:b/>
          <w:bCs/>
          <w:sz w:val="23"/>
          <w:szCs w:val="23"/>
        </w:rPr>
      </w:pPr>
    </w:p>
    <w:p w14:paraId="040B9434" w14:textId="77777777" w:rsidR="00950E5A" w:rsidRPr="0009489D" w:rsidRDefault="00950E5A" w:rsidP="00950E5A">
      <w:pPr>
        <w:pStyle w:val="Default"/>
        <w:ind w:left="-360"/>
        <w:jc w:val="right"/>
        <w:rPr>
          <w:rFonts w:ascii="Arial" w:hAnsi="Arial" w:cs="Arial"/>
          <w:b/>
          <w:bCs/>
          <w:sz w:val="23"/>
          <w:szCs w:val="23"/>
        </w:rPr>
      </w:pPr>
    </w:p>
    <w:p w14:paraId="4B4134F4" w14:textId="77777777" w:rsidR="00950E5A" w:rsidRPr="0009489D" w:rsidRDefault="00950E5A" w:rsidP="00950E5A">
      <w:pPr>
        <w:pStyle w:val="Default"/>
        <w:ind w:left="-360"/>
        <w:jc w:val="right"/>
        <w:rPr>
          <w:rFonts w:ascii="Arial" w:hAnsi="Arial" w:cs="Arial"/>
          <w:b/>
          <w:bCs/>
          <w:sz w:val="23"/>
          <w:szCs w:val="23"/>
        </w:rPr>
      </w:pPr>
    </w:p>
    <w:p w14:paraId="1F9958F9" w14:textId="24FAF80B" w:rsidR="00950E5A" w:rsidRPr="00C207AF" w:rsidRDefault="00950E5A" w:rsidP="00950E5A">
      <w:pPr>
        <w:pStyle w:val="Default"/>
        <w:tabs>
          <w:tab w:val="left" w:pos="0"/>
          <w:tab w:val="left" w:pos="540"/>
        </w:tabs>
        <w:ind w:left="-360"/>
        <w:jc w:val="right"/>
      </w:pPr>
      <w:r w:rsidRPr="00C207AF">
        <w:rPr>
          <w:b/>
          <w:bCs/>
        </w:rPr>
        <w:t xml:space="preserve">National Institute of Standards and Technology Advanced Manufacturing Series XXX-XX </w:t>
      </w:r>
    </w:p>
    <w:p w14:paraId="58F70440" w14:textId="3BD78768" w:rsidR="00950E5A" w:rsidRPr="00C207AF" w:rsidRDefault="00950E5A" w:rsidP="00950E5A">
      <w:pPr>
        <w:pStyle w:val="Default"/>
        <w:ind w:left="-360"/>
        <w:jc w:val="right"/>
        <w:rPr>
          <w:b/>
          <w:bCs/>
        </w:rPr>
      </w:pPr>
      <w:r w:rsidRPr="00C207AF">
        <w:rPr>
          <w:b/>
          <w:bCs/>
        </w:rPr>
        <w:t xml:space="preserve">Natl. Inst. Stand. Technol. Adv. Man. Ser. XXX-XX, NNN pages (Month YYYY) </w:t>
      </w:r>
    </w:p>
    <w:p w14:paraId="0080BB51" w14:textId="77777777" w:rsidR="00950E5A" w:rsidRPr="00C207AF" w:rsidRDefault="00950E5A" w:rsidP="00950E5A">
      <w:pPr>
        <w:pStyle w:val="Default"/>
        <w:jc w:val="right"/>
        <w:rPr>
          <w:b/>
        </w:rPr>
      </w:pPr>
    </w:p>
    <w:p w14:paraId="185172A0" w14:textId="77777777" w:rsidR="00950E5A" w:rsidRPr="00C207AF" w:rsidRDefault="00950E5A" w:rsidP="00950E5A">
      <w:pPr>
        <w:pStyle w:val="Default"/>
        <w:jc w:val="right"/>
        <w:rPr>
          <w:b/>
        </w:rPr>
      </w:pPr>
    </w:p>
    <w:p w14:paraId="4FE6A5C6" w14:textId="1A5BE2F0" w:rsidR="00950E5A" w:rsidRPr="00C207AF" w:rsidRDefault="00950E5A" w:rsidP="00950E5A">
      <w:pPr>
        <w:pStyle w:val="Default"/>
        <w:jc w:val="right"/>
        <w:rPr>
          <w:b/>
        </w:rPr>
      </w:pPr>
      <w:r w:rsidRPr="00C207AF">
        <w:rPr>
          <w:b/>
        </w:rPr>
        <w:t xml:space="preserve">This publication is available free of charge from: </w:t>
      </w:r>
      <w:r w:rsidRPr="00C207AF">
        <w:rPr>
          <w:b/>
        </w:rPr>
        <w:br/>
        <w:t>https://doi.org/10.6028/NIST.AMS.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09489D" w:rsidRDefault="00C40094" w:rsidP="00C207AF">
      <w:pPr>
        <w:pStyle w:val="FrontMatterTOC"/>
      </w:pPr>
      <w:r w:rsidRPr="00C207AF">
        <w:t>Abstract</w:t>
      </w:r>
    </w:p>
    <w:p w14:paraId="6A3AD79F" w14:textId="77C6F52C" w:rsidR="006C6E0E" w:rsidRPr="0046510D" w:rsidRDefault="00222113" w:rsidP="0046510D">
      <w:pPr>
        <w:pStyle w:val="BodyText"/>
      </w:pPr>
      <w:r w:rsidRPr="0046510D">
        <w:t xml:space="preserve">Industry is undergoing a </w:t>
      </w:r>
      <w:r w:rsidR="00841C4C" w:rsidRPr="0046510D">
        <w:t>wide-</w:t>
      </w:r>
      <w:r w:rsidR="00440BB6" w:rsidRPr="0046510D">
        <w:t>scale</w:t>
      </w:r>
      <w:r w:rsidRPr="0046510D">
        <w:t xml:space="preserve"> digital revolution </w:t>
      </w:r>
      <w:r w:rsidR="00440BB6" w:rsidRPr="0046510D">
        <w:t>as they strive towards enabling their digital enterprises. This paradigm shift</w:t>
      </w:r>
      <w:r w:rsidR="008249FF" w:rsidRPr="0046510D">
        <w:t>,</w:t>
      </w:r>
      <w:r w:rsidR="00440BB6" w:rsidRPr="0046510D">
        <w:t xml:space="preserve"> from unstructured data sources and </w:t>
      </w:r>
      <w:r w:rsidR="00841C4C" w:rsidRPr="0046510D">
        <w:t>paper-</w:t>
      </w:r>
      <w:r w:rsidR="00440BB6" w:rsidRPr="0046510D">
        <w:t>based artifacts to Digital Twins</w:t>
      </w:r>
      <w:r w:rsidR="008249FF" w:rsidRPr="0046510D">
        <w:t>,</w:t>
      </w:r>
      <w:r w:rsidR="00440BB6" w:rsidRPr="0046510D">
        <w:t xml:space="preserve"> places </w:t>
      </w:r>
      <w:r w:rsidR="00841C4C" w:rsidRPr="0046510D">
        <w:t xml:space="preserve">critical </w:t>
      </w:r>
      <w:r w:rsidR="00440BB6" w:rsidRPr="0046510D">
        <w:t xml:space="preserve">importance on the interoperability of the software applications and information systems involved. One of the </w:t>
      </w:r>
      <w:r w:rsidR="00841C4C" w:rsidRPr="0046510D">
        <w:t xml:space="preserve">primary </w:t>
      </w:r>
      <w:r w:rsidR="00440BB6" w:rsidRPr="0046510D">
        <w:t xml:space="preserve">responses to this new paradigm is the use of neutral </w:t>
      </w:r>
      <w:r w:rsidR="00841C4C" w:rsidRPr="0046510D">
        <w:t>model-</w:t>
      </w:r>
      <w:r w:rsidR="00B471B6" w:rsidRPr="0046510D">
        <w:t xml:space="preserve">based </w:t>
      </w:r>
      <w:r w:rsidR="00440BB6" w:rsidRPr="0046510D">
        <w:t xml:space="preserve">data standards. </w:t>
      </w:r>
      <w:r w:rsidR="008249FF" w:rsidRPr="0046510D">
        <w:t>However,</w:t>
      </w:r>
      <w:r w:rsidR="00440BB6" w:rsidRPr="0046510D">
        <w:t xml:space="preserve"> as this digital strategy represents an </w:t>
      </w:r>
      <w:r w:rsidRPr="0046510D">
        <w:t xml:space="preserve">increased development rate </w:t>
      </w:r>
      <w:r w:rsidR="006C6E0E" w:rsidRPr="0046510D">
        <w:t>for</w:t>
      </w:r>
      <w:r w:rsidRPr="0046510D">
        <w:t xml:space="preserve"> industry </w:t>
      </w:r>
      <w:r w:rsidR="00440BB6" w:rsidRPr="0046510D">
        <w:t xml:space="preserve">it must be ensured that </w:t>
      </w:r>
      <w:r w:rsidR="006C6E0E" w:rsidRPr="0046510D">
        <w:t xml:space="preserve">as their foundation standards </w:t>
      </w:r>
      <w:r w:rsidR="00841C4C" w:rsidRPr="0046510D">
        <w:t>can</w:t>
      </w:r>
      <w:r w:rsidR="006C6E0E" w:rsidRPr="0046510D">
        <w:t xml:space="preserve"> support rapid incremental development as well. </w:t>
      </w:r>
      <w:r w:rsidR="000368EC" w:rsidRPr="0046510D">
        <w:t>Examination</w:t>
      </w:r>
      <w:r w:rsidR="006C6E0E" w:rsidRPr="0046510D">
        <w:t xml:space="preserve"> of the current standards development process points to two primary roadblock</w:t>
      </w:r>
      <w:r w:rsidR="00841C4C" w:rsidRPr="0046510D">
        <w:t>s</w:t>
      </w:r>
      <w:r w:rsidR="006C6E0E" w:rsidRPr="0046510D">
        <w:t xml:space="preserve"> inhibiting this advancement: (1) inflated standards development time lengths and (2) quality escapements in the published standards. </w:t>
      </w:r>
      <w:r w:rsidR="000368EC" w:rsidRPr="0046510D">
        <w:t xml:space="preserve">An analysis of the key contributing factors to these roadblocks and of available optimization opportunities has resulted in a recommendation to pursue the adoption </w:t>
      </w:r>
      <w:r w:rsidR="007113FB" w:rsidRPr="0046510D">
        <w:t xml:space="preserve">of an </w:t>
      </w:r>
      <w:r w:rsidR="000368EC" w:rsidRPr="0046510D">
        <w:t xml:space="preserve">agile framework and toolchain by standards development bodies. This proposed solution </w:t>
      </w:r>
      <w:r w:rsidR="008249FF" w:rsidRPr="0046510D">
        <w:t>includes backlog</w:t>
      </w:r>
      <w:r w:rsidR="00EF394A" w:rsidRPr="0046510D">
        <w:t xml:space="preserve"> </w:t>
      </w:r>
      <w:r w:rsidR="008249FF" w:rsidRPr="0046510D">
        <w:t>m</w:t>
      </w:r>
      <w:r w:rsidR="00EF394A" w:rsidRPr="0046510D">
        <w:t xml:space="preserve">anagement, </w:t>
      </w:r>
      <w:r w:rsidR="008249FF" w:rsidRPr="0046510D">
        <w:t>p</w:t>
      </w:r>
      <w:r w:rsidR="00EF394A" w:rsidRPr="0046510D">
        <w:t xml:space="preserve">rogram </w:t>
      </w:r>
      <w:r w:rsidR="008249FF" w:rsidRPr="0046510D">
        <w:t>i</w:t>
      </w:r>
      <w:r w:rsidR="00EF394A" w:rsidRPr="0046510D">
        <w:t xml:space="preserve">ncrement </w:t>
      </w:r>
      <w:r w:rsidR="008249FF" w:rsidRPr="0046510D">
        <w:t>p</w:t>
      </w:r>
      <w:r w:rsidR="00EF394A" w:rsidRPr="0046510D">
        <w:t>lanning</w:t>
      </w:r>
      <w:r w:rsidR="00841C4C" w:rsidRPr="0046510D">
        <w:t>,</w:t>
      </w:r>
      <w:r w:rsidR="00EF394A" w:rsidRPr="0046510D">
        <w:t xml:space="preserve"> and </w:t>
      </w:r>
      <w:r w:rsidR="008249FF" w:rsidRPr="0046510D">
        <w:t>a</w:t>
      </w:r>
      <w:r w:rsidR="00EF394A" w:rsidRPr="0046510D">
        <w:t xml:space="preserve">gile </w:t>
      </w:r>
      <w:r w:rsidR="008249FF" w:rsidRPr="0046510D">
        <w:t>r</w:t>
      </w:r>
      <w:r w:rsidR="00EF394A" w:rsidRPr="0046510D">
        <w:t xml:space="preserve">elease </w:t>
      </w:r>
      <w:r w:rsidR="008249FF" w:rsidRPr="0046510D">
        <w:t>t</w:t>
      </w:r>
      <w:r w:rsidR="00EF394A" w:rsidRPr="0046510D">
        <w:t xml:space="preserve">rains </w:t>
      </w:r>
      <w:r w:rsidR="000368EC" w:rsidRPr="0046510D">
        <w:t>and offer</w:t>
      </w:r>
      <w:r w:rsidR="00841C4C" w:rsidRPr="0046510D">
        <w:t>s</w:t>
      </w:r>
      <w:r w:rsidR="000368EC" w:rsidRPr="0046510D">
        <w:t xml:space="preserve"> a means to shorten the development cycle and provide a usable product to the industry faster.</w:t>
      </w:r>
    </w:p>
    <w:p w14:paraId="13A34749" w14:textId="77777777" w:rsidR="006C6E0E" w:rsidRPr="0009489D" w:rsidRDefault="006C6E0E" w:rsidP="0009489D">
      <w:pPr>
        <w:pStyle w:val="BodyText"/>
        <w:jc w:val="both"/>
        <w:rPr>
          <w:rFonts w:ascii="Arial" w:eastAsia="Times New Roman" w:hAnsi="Arial" w:cs="Arial"/>
        </w:rPr>
      </w:pPr>
    </w:p>
    <w:p w14:paraId="24A9BFD3" w14:textId="7F2F3E85" w:rsidR="00C40094" w:rsidRPr="0009489D" w:rsidRDefault="00C40094" w:rsidP="00C207AF">
      <w:pPr>
        <w:pStyle w:val="FrontMatterTOC"/>
      </w:pPr>
      <w:r w:rsidRPr="00C207AF">
        <w:t>Keywords</w:t>
      </w:r>
    </w:p>
    <w:p w14:paraId="626EEFD9" w14:textId="73067FB8" w:rsidR="00C40094" w:rsidRPr="0046510D" w:rsidRDefault="00841C4C" w:rsidP="0046510D">
      <w:pPr>
        <w:pStyle w:val="BodyText"/>
      </w:pPr>
      <w:r w:rsidRPr="0046510D">
        <w:t>model-</w:t>
      </w:r>
      <w:r w:rsidR="00056510" w:rsidRPr="0046510D">
        <w:t>based standards development; agile</w:t>
      </w:r>
    </w:p>
    <w:p w14:paraId="6B88F6F2" w14:textId="77777777" w:rsidR="00C40094" w:rsidRDefault="00C40094">
      <w:pPr>
        <w:rPr>
          <w:rFonts w:cs="Times New Roman"/>
          <w:szCs w:val="24"/>
        </w:rPr>
      </w:pPr>
      <w:r>
        <w:br w:type="page"/>
      </w:r>
    </w:p>
    <w:p w14:paraId="5FE9C0CA" w14:textId="72988E2F" w:rsidR="00AE5475" w:rsidRPr="0009489D" w:rsidRDefault="00AE5475" w:rsidP="00C207AF">
      <w:pPr>
        <w:pStyle w:val="FrontMatterTOC"/>
      </w:pPr>
      <w:r w:rsidRPr="0009489D">
        <w:lastRenderedPageBreak/>
        <w:t xml:space="preserve">Table of </w:t>
      </w:r>
      <w:r w:rsidRPr="00C207AF">
        <w:t>Contents</w:t>
      </w:r>
    </w:p>
    <w:p w14:paraId="7B99575F" w14:textId="684C5DF4" w:rsidR="00C207AF" w:rsidRDefault="00AE5475">
      <w:pPr>
        <w:pStyle w:val="TOC1"/>
        <w:rPr>
          <w:rFonts w:asciiTheme="minorHAnsi" w:eastAsiaTheme="minorEastAsia" w:hAnsiTheme="minorHAnsi"/>
          <w:b w:val="0"/>
          <w:noProof/>
          <w:sz w:val="22"/>
        </w:rPr>
      </w:pPr>
      <w:r w:rsidRPr="0009489D">
        <w:rPr>
          <w:rFonts w:ascii="Arial" w:hAnsi="Arial" w:cs="Arial"/>
        </w:rPr>
        <w:fldChar w:fldCharType="begin"/>
      </w:r>
      <w:r w:rsidRPr="0009489D">
        <w:rPr>
          <w:rFonts w:ascii="Arial" w:hAnsi="Arial" w:cs="Arial"/>
        </w:rPr>
        <w:instrText xml:space="preserve"> TOC \o "1-3" \h \z \u </w:instrText>
      </w:r>
      <w:r w:rsidRPr="0009489D">
        <w:rPr>
          <w:rFonts w:ascii="Arial" w:hAnsi="Arial" w:cs="Arial"/>
        </w:rPr>
        <w:fldChar w:fldCharType="separate"/>
      </w:r>
      <w:hyperlink w:anchor="_Toc25051635" w:history="1">
        <w:r w:rsidR="00C207AF" w:rsidRPr="000E05C6">
          <w:rPr>
            <w:rStyle w:val="Hyperlink"/>
            <w:noProof/>
            <w14:scene3d>
              <w14:camera w14:prst="orthographicFront"/>
              <w14:lightRig w14:rig="threePt" w14:dir="t">
                <w14:rot w14:lat="0" w14:lon="0" w14:rev="0"/>
              </w14:lightRig>
            </w14:scene3d>
          </w:rPr>
          <w:t>1.</w:t>
        </w:r>
        <w:r w:rsidR="00C207AF">
          <w:rPr>
            <w:rFonts w:asciiTheme="minorHAnsi" w:eastAsiaTheme="minorEastAsia" w:hAnsiTheme="minorHAnsi"/>
            <w:b w:val="0"/>
            <w:noProof/>
            <w:sz w:val="22"/>
          </w:rPr>
          <w:tab/>
        </w:r>
        <w:r w:rsidR="00C207AF" w:rsidRPr="000E05C6">
          <w:rPr>
            <w:rStyle w:val="Hyperlink"/>
            <w:noProof/>
          </w:rPr>
          <w:t>Introduction</w:t>
        </w:r>
        <w:r w:rsidR="00C207AF">
          <w:rPr>
            <w:noProof/>
            <w:webHidden/>
          </w:rPr>
          <w:tab/>
        </w:r>
        <w:r w:rsidR="00C207AF">
          <w:rPr>
            <w:noProof/>
            <w:webHidden/>
          </w:rPr>
          <w:fldChar w:fldCharType="begin"/>
        </w:r>
        <w:r w:rsidR="00C207AF">
          <w:rPr>
            <w:noProof/>
            <w:webHidden/>
          </w:rPr>
          <w:instrText xml:space="preserve"> PAGEREF _Toc25051635 \h </w:instrText>
        </w:r>
        <w:r w:rsidR="00C207AF">
          <w:rPr>
            <w:noProof/>
            <w:webHidden/>
          </w:rPr>
        </w:r>
        <w:r w:rsidR="00C207AF">
          <w:rPr>
            <w:noProof/>
            <w:webHidden/>
          </w:rPr>
          <w:fldChar w:fldCharType="separate"/>
        </w:r>
        <w:r w:rsidR="00C207AF">
          <w:rPr>
            <w:noProof/>
            <w:webHidden/>
          </w:rPr>
          <w:t>1</w:t>
        </w:r>
        <w:r w:rsidR="00C207AF">
          <w:rPr>
            <w:noProof/>
            <w:webHidden/>
          </w:rPr>
          <w:fldChar w:fldCharType="end"/>
        </w:r>
      </w:hyperlink>
    </w:p>
    <w:p w14:paraId="44B9DC82" w14:textId="78117F58" w:rsidR="00C207AF" w:rsidRDefault="001866A4">
      <w:pPr>
        <w:pStyle w:val="TOC2"/>
        <w:rPr>
          <w:rFonts w:asciiTheme="minorHAnsi" w:eastAsiaTheme="minorEastAsia" w:hAnsiTheme="minorHAnsi"/>
          <w:sz w:val="22"/>
        </w:rPr>
      </w:pPr>
      <w:hyperlink w:anchor="_Toc25051636" w:history="1">
        <w:r w:rsidR="00C207AF" w:rsidRPr="000E05C6">
          <w:rPr>
            <w:rStyle w:val="Hyperlink"/>
          </w:rPr>
          <w:t>1.1.</w:t>
        </w:r>
        <w:r w:rsidR="00C207AF">
          <w:rPr>
            <w:rFonts w:asciiTheme="minorHAnsi" w:eastAsiaTheme="minorEastAsia" w:hAnsiTheme="minorHAnsi"/>
            <w:sz w:val="22"/>
          </w:rPr>
          <w:tab/>
        </w:r>
        <w:r w:rsidR="00C207AF" w:rsidRPr="000E05C6">
          <w:rPr>
            <w:rStyle w:val="Hyperlink"/>
          </w:rPr>
          <w:t>Statement of Industry</w:t>
        </w:r>
        <w:r w:rsidR="00C207AF">
          <w:rPr>
            <w:webHidden/>
          </w:rPr>
          <w:tab/>
        </w:r>
        <w:r w:rsidR="00C207AF">
          <w:rPr>
            <w:webHidden/>
          </w:rPr>
          <w:fldChar w:fldCharType="begin"/>
        </w:r>
        <w:r w:rsidR="00C207AF">
          <w:rPr>
            <w:webHidden/>
          </w:rPr>
          <w:instrText xml:space="preserve"> PAGEREF _Toc25051636 \h </w:instrText>
        </w:r>
        <w:r w:rsidR="00C207AF">
          <w:rPr>
            <w:webHidden/>
          </w:rPr>
        </w:r>
        <w:r w:rsidR="00C207AF">
          <w:rPr>
            <w:webHidden/>
          </w:rPr>
          <w:fldChar w:fldCharType="separate"/>
        </w:r>
        <w:r w:rsidR="00C207AF">
          <w:rPr>
            <w:webHidden/>
          </w:rPr>
          <w:t>1</w:t>
        </w:r>
        <w:r w:rsidR="00C207AF">
          <w:rPr>
            <w:webHidden/>
          </w:rPr>
          <w:fldChar w:fldCharType="end"/>
        </w:r>
      </w:hyperlink>
    </w:p>
    <w:p w14:paraId="294D50F4" w14:textId="017A81A1" w:rsidR="00C207AF" w:rsidRDefault="001866A4">
      <w:pPr>
        <w:pStyle w:val="TOC2"/>
        <w:rPr>
          <w:rFonts w:asciiTheme="minorHAnsi" w:eastAsiaTheme="minorEastAsia" w:hAnsiTheme="minorHAnsi"/>
          <w:sz w:val="22"/>
        </w:rPr>
      </w:pPr>
      <w:hyperlink w:anchor="_Toc25051637" w:history="1">
        <w:r w:rsidR="00C207AF" w:rsidRPr="000E05C6">
          <w:rPr>
            <w:rStyle w:val="Hyperlink"/>
          </w:rPr>
          <w:t>1.2.</w:t>
        </w:r>
        <w:r w:rsidR="00C207AF">
          <w:rPr>
            <w:rFonts w:asciiTheme="minorHAnsi" w:eastAsiaTheme="minorEastAsia" w:hAnsiTheme="minorHAnsi"/>
            <w:sz w:val="22"/>
          </w:rPr>
          <w:tab/>
        </w:r>
        <w:r w:rsidR="00C207AF" w:rsidRPr="000E05C6">
          <w:rPr>
            <w:rStyle w:val="Hyperlink"/>
            <w:rFonts w:cs="Arial"/>
          </w:rPr>
          <w:t>Information Standards and How They Support Business Needs</w:t>
        </w:r>
        <w:r w:rsidR="00C207AF">
          <w:rPr>
            <w:webHidden/>
          </w:rPr>
          <w:tab/>
        </w:r>
        <w:r w:rsidR="00C207AF">
          <w:rPr>
            <w:webHidden/>
          </w:rPr>
          <w:fldChar w:fldCharType="begin"/>
        </w:r>
        <w:r w:rsidR="00C207AF">
          <w:rPr>
            <w:webHidden/>
          </w:rPr>
          <w:instrText xml:space="preserve"> PAGEREF _Toc25051637 \h </w:instrText>
        </w:r>
        <w:r w:rsidR="00C207AF">
          <w:rPr>
            <w:webHidden/>
          </w:rPr>
        </w:r>
        <w:r w:rsidR="00C207AF">
          <w:rPr>
            <w:webHidden/>
          </w:rPr>
          <w:fldChar w:fldCharType="separate"/>
        </w:r>
        <w:r w:rsidR="00C207AF">
          <w:rPr>
            <w:webHidden/>
          </w:rPr>
          <w:t>1</w:t>
        </w:r>
        <w:r w:rsidR="00C207AF">
          <w:rPr>
            <w:webHidden/>
          </w:rPr>
          <w:fldChar w:fldCharType="end"/>
        </w:r>
      </w:hyperlink>
    </w:p>
    <w:p w14:paraId="16275F6F" w14:textId="50EF15B7" w:rsidR="00C207AF" w:rsidRDefault="001866A4">
      <w:pPr>
        <w:pStyle w:val="TOC3"/>
        <w:rPr>
          <w:rFonts w:asciiTheme="minorHAnsi" w:eastAsiaTheme="minorEastAsia" w:hAnsiTheme="minorHAnsi"/>
          <w:noProof/>
          <w:sz w:val="22"/>
        </w:rPr>
      </w:pPr>
      <w:hyperlink w:anchor="_Toc25051638" w:history="1">
        <w:r w:rsidR="00C207AF" w:rsidRPr="000E05C6">
          <w:rPr>
            <w:rStyle w:val="Hyperlink"/>
            <w:noProof/>
            <w14:scene3d>
              <w14:camera w14:prst="orthographicFront"/>
              <w14:lightRig w14:rig="threePt" w14:dir="t">
                <w14:rot w14:lat="0" w14:lon="0" w14:rev="0"/>
              </w14:lightRig>
            </w14:scene3d>
          </w:rPr>
          <w:t>1.2.1.</w:t>
        </w:r>
        <w:r w:rsidR="00C207AF">
          <w:rPr>
            <w:rFonts w:asciiTheme="minorHAnsi" w:eastAsiaTheme="minorEastAsia" w:hAnsiTheme="minorHAnsi"/>
            <w:noProof/>
            <w:sz w:val="22"/>
          </w:rPr>
          <w:tab/>
        </w:r>
        <w:r w:rsidR="00C207AF" w:rsidRPr="000E05C6">
          <w:rPr>
            <w:rStyle w:val="Hyperlink"/>
            <w:noProof/>
          </w:rPr>
          <w:t>What are Standards</w:t>
        </w:r>
        <w:r w:rsidR="00C207AF">
          <w:rPr>
            <w:noProof/>
            <w:webHidden/>
          </w:rPr>
          <w:tab/>
        </w:r>
        <w:r w:rsidR="00C207AF">
          <w:rPr>
            <w:noProof/>
            <w:webHidden/>
          </w:rPr>
          <w:fldChar w:fldCharType="begin"/>
        </w:r>
        <w:r w:rsidR="00C207AF">
          <w:rPr>
            <w:noProof/>
            <w:webHidden/>
          </w:rPr>
          <w:instrText xml:space="preserve"> PAGEREF _Toc25051638 \h </w:instrText>
        </w:r>
        <w:r w:rsidR="00C207AF">
          <w:rPr>
            <w:noProof/>
            <w:webHidden/>
          </w:rPr>
        </w:r>
        <w:r w:rsidR="00C207AF">
          <w:rPr>
            <w:noProof/>
            <w:webHidden/>
          </w:rPr>
          <w:fldChar w:fldCharType="separate"/>
        </w:r>
        <w:r w:rsidR="00C207AF">
          <w:rPr>
            <w:noProof/>
            <w:webHidden/>
          </w:rPr>
          <w:t>1</w:t>
        </w:r>
        <w:r w:rsidR="00C207AF">
          <w:rPr>
            <w:noProof/>
            <w:webHidden/>
          </w:rPr>
          <w:fldChar w:fldCharType="end"/>
        </w:r>
      </w:hyperlink>
    </w:p>
    <w:p w14:paraId="7F84E10A" w14:textId="064DDD51" w:rsidR="00C207AF" w:rsidRDefault="001866A4">
      <w:pPr>
        <w:pStyle w:val="TOC3"/>
        <w:rPr>
          <w:rFonts w:asciiTheme="minorHAnsi" w:eastAsiaTheme="minorEastAsia" w:hAnsiTheme="minorHAnsi"/>
          <w:noProof/>
          <w:sz w:val="22"/>
        </w:rPr>
      </w:pPr>
      <w:hyperlink w:anchor="_Toc25051639" w:history="1">
        <w:r w:rsidR="00C207AF" w:rsidRPr="000E05C6">
          <w:rPr>
            <w:rStyle w:val="Hyperlink"/>
            <w:rFonts w:cs="Arial"/>
            <w:noProof/>
            <w14:scene3d>
              <w14:camera w14:prst="orthographicFront"/>
              <w14:lightRig w14:rig="threePt" w14:dir="t">
                <w14:rot w14:lat="0" w14:lon="0" w14:rev="0"/>
              </w14:lightRig>
            </w14:scene3d>
          </w:rPr>
          <w:t>1.2.2.</w:t>
        </w:r>
        <w:r w:rsidR="00C207AF">
          <w:rPr>
            <w:rFonts w:asciiTheme="minorHAnsi" w:eastAsiaTheme="minorEastAsia" w:hAnsiTheme="minorHAnsi"/>
            <w:noProof/>
            <w:sz w:val="22"/>
          </w:rPr>
          <w:tab/>
        </w:r>
        <w:r w:rsidR="00C207AF" w:rsidRPr="000E05C6">
          <w:rPr>
            <w:rStyle w:val="Hyperlink"/>
            <w:rFonts w:cs="Arial"/>
            <w:noProof/>
          </w:rPr>
          <w:t>Who Creates Them</w:t>
        </w:r>
        <w:r w:rsidR="00C207AF">
          <w:rPr>
            <w:noProof/>
            <w:webHidden/>
          </w:rPr>
          <w:tab/>
        </w:r>
        <w:r w:rsidR="00C207AF">
          <w:rPr>
            <w:noProof/>
            <w:webHidden/>
          </w:rPr>
          <w:fldChar w:fldCharType="begin"/>
        </w:r>
        <w:r w:rsidR="00C207AF">
          <w:rPr>
            <w:noProof/>
            <w:webHidden/>
          </w:rPr>
          <w:instrText xml:space="preserve"> PAGEREF _Toc25051639 \h </w:instrText>
        </w:r>
        <w:r w:rsidR="00C207AF">
          <w:rPr>
            <w:noProof/>
            <w:webHidden/>
          </w:rPr>
        </w:r>
        <w:r w:rsidR="00C207AF">
          <w:rPr>
            <w:noProof/>
            <w:webHidden/>
          </w:rPr>
          <w:fldChar w:fldCharType="separate"/>
        </w:r>
        <w:r w:rsidR="00C207AF">
          <w:rPr>
            <w:noProof/>
            <w:webHidden/>
          </w:rPr>
          <w:t>2</w:t>
        </w:r>
        <w:r w:rsidR="00C207AF">
          <w:rPr>
            <w:noProof/>
            <w:webHidden/>
          </w:rPr>
          <w:fldChar w:fldCharType="end"/>
        </w:r>
      </w:hyperlink>
    </w:p>
    <w:p w14:paraId="27BA33EC" w14:textId="6F50DE94" w:rsidR="00C207AF" w:rsidRDefault="001866A4">
      <w:pPr>
        <w:pStyle w:val="TOC3"/>
        <w:rPr>
          <w:rFonts w:asciiTheme="minorHAnsi" w:eastAsiaTheme="minorEastAsia" w:hAnsiTheme="minorHAnsi"/>
          <w:noProof/>
          <w:sz w:val="22"/>
        </w:rPr>
      </w:pPr>
      <w:hyperlink w:anchor="_Toc25051640" w:history="1">
        <w:r w:rsidR="00C207AF" w:rsidRPr="000E05C6">
          <w:rPr>
            <w:rStyle w:val="Hyperlink"/>
            <w:rFonts w:eastAsia="Times New Roman" w:cs="Arial"/>
            <w:noProof/>
            <w14:scene3d>
              <w14:camera w14:prst="orthographicFront"/>
              <w14:lightRig w14:rig="threePt" w14:dir="t">
                <w14:rot w14:lat="0" w14:lon="0" w14:rev="0"/>
              </w14:lightRig>
            </w14:scene3d>
          </w:rPr>
          <w:t>1.2.3.</w:t>
        </w:r>
        <w:r w:rsidR="00C207AF">
          <w:rPr>
            <w:rFonts w:asciiTheme="minorHAnsi" w:eastAsiaTheme="minorEastAsia" w:hAnsiTheme="minorHAnsi"/>
            <w:noProof/>
            <w:sz w:val="22"/>
          </w:rPr>
          <w:tab/>
        </w:r>
        <w:r w:rsidR="00C207AF" w:rsidRPr="000E05C6">
          <w:rPr>
            <w:rStyle w:val="Hyperlink"/>
            <w:rFonts w:eastAsia="Times New Roman" w:cs="Arial"/>
            <w:noProof/>
          </w:rPr>
          <w:t>Development Lifecycle of Model-Based Standards</w:t>
        </w:r>
        <w:r w:rsidR="00C207AF">
          <w:rPr>
            <w:noProof/>
            <w:webHidden/>
          </w:rPr>
          <w:tab/>
        </w:r>
        <w:r w:rsidR="00C207AF">
          <w:rPr>
            <w:noProof/>
            <w:webHidden/>
          </w:rPr>
          <w:fldChar w:fldCharType="begin"/>
        </w:r>
        <w:r w:rsidR="00C207AF">
          <w:rPr>
            <w:noProof/>
            <w:webHidden/>
          </w:rPr>
          <w:instrText xml:space="preserve"> PAGEREF _Toc25051640 \h </w:instrText>
        </w:r>
        <w:r w:rsidR="00C207AF">
          <w:rPr>
            <w:noProof/>
            <w:webHidden/>
          </w:rPr>
        </w:r>
        <w:r w:rsidR="00C207AF">
          <w:rPr>
            <w:noProof/>
            <w:webHidden/>
          </w:rPr>
          <w:fldChar w:fldCharType="separate"/>
        </w:r>
        <w:r w:rsidR="00C207AF">
          <w:rPr>
            <w:noProof/>
            <w:webHidden/>
          </w:rPr>
          <w:t>2</w:t>
        </w:r>
        <w:r w:rsidR="00C207AF">
          <w:rPr>
            <w:noProof/>
            <w:webHidden/>
          </w:rPr>
          <w:fldChar w:fldCharType="end"/>
        </w:r>
      </w:hyperlink>
    </w:p>
    <w:p w14:paraId="2D669ECE" w14:textId="5F2CE0D0" w:rsidR="00C207AF" w:rsidRDefault="001866A4">
      <w:pPr>
        <w:pStyle w:val="TOC3"/>
        <w:rPr>
          <w:rFonts w:asciiTheme="minorHAnsi" w:eastAsiaTheme="minorEastAsia" w:hAnsiTheme="minorHAnsi"/>
          <w:noProof/>
          <w:sz w:val="22"/>
        </w:rPr>
      </w:pPr>
      <w:hyperlink w:anchor="_Toc25051641" w:history="1">
        <w:r w:rsidR="00C207AF" w:rsidRPr="000E05C6">
          <w:rPr>
            <w:rStyle w:val="Hyperlink"/>
            <w:rFonts w:cs="Arial"/>
            <w:noProof/>
            <w14:scene3d>
              <w14:camera w14:prst="orthographicFront"/>
              <w14:lightRig w14:rig="threePt" w14:dir="t">
                <w14:rot w14:lat="0" w14:lon="0" w14:rev="0"/>
              </w14:lightRig>
            </w14:scene3d>
          </w:rPr>
          <w:t>1.2.4.</w:t>
        </w:r>
        <w:r w:rsidR="00C207AF">
          <w:rPr>
            <w:rFonts w:asciiTheme="minorHAnsi" w:eastAsiaTheme="minorEastAsia" w:hAnsiTheme="minorHAnsi"/>
            <w:noProof/>
            <w:sz w:val="22"/>
          </w:rPr>
          <w:tab/>
        </w:r>
        <w:r w:rsidR="00C207AF" w:rsidRPr="000E05C6">
          <w:rPr>
            <w:rStyle w:val="Hyperlink"/>
            <w:rFonts w:cs="Arial"/>
            <w:noProof/>
          </w:rPr>
          <w:t>Who Uses Them</w:t>
        </w:r>
        <w:r w:rsidR="00C207AF">
          <w:rPr>
            <w:noProof/>
            <w:webHidden/>
          </w:rPr>
          <w:tab/>
        </w:r>
        <w:r w:rsidR="00C207AF">
          <w:rPr>
            <w:noProof/>
            <w:webHidden/>
          </w:rPr>
          <w:fldChar w:fldCharType="begin"/>
        </w:r>
        <w:r w:rsidR="00C207AF">
          <w:rPr>
            <w:noProof/>
            <w:webHidden/>
          </w:rPr>
          <w:instrText xml:space="preserve"> PAGEREF _Toc25051641 \h </w:instrText>
        </w:r>
        <w:r w:rsidR="00C207AF">
          <w:rPr>
            <w:noProof/>
            <w:webHidden/>
          </w:rPr>
        </w:r>
        <w:r w:rsidR="00C207AF">
          <w:rPr>
            <w:noProof/>
            <w:webHidden/>
          </w:rPr>
          <w:fldChar w:fldCharType="separate"/>
        </w:r>
        <w:r w:rsidR="00C207AF">
          <w:rPr>
            <w:noProof/>
            <w:webHidden/>
          </w:rPr>
          <w:t>3</w:t>
        </w:r>
        <w:r w:rsidR="00C207AF">
          <w:rPr>
            <w:noProof/>
            <w:webHidden/>
          </w:rPr>
          <w:fldChar w:fldCharType="end"/>
        </w:r>
      </w:hyperlink>
    </w:p>
    <w:p w14:paraId="54E715E8" w14:textId="6E524787" w:rsidR="00C207AF" w:rsidRDefault="001866A4">
      <w:pPr>
        <w:pStyle w:val="TOC3"/>
        <w:rPr>
          <w:rFonts w:asciiTheme="minorHAnsi" w:eastAsiaTheme="minorEastAsia" w:hAnsiTheme="minorHAnsi"/>
          <w:noProof/>
          <w:sz w:val="22"/>
        </w:rPr>
      </w:pPr>
      <w:hyperlink w:anchor="_Toc25051642" w:history="1">
        <w:r w:rsidR="00C207AF" w:rsidRPr="000E05C6">
          <w:rPr>
            <w:rStyle w:val="Hyperlink"/>
            <w:rFonts w:eastAsia="Times New Roman" w:cs="Arial"/>
            <w:noProof/>
            <w14:scene3d>
              <w14:camera w14:prst="orthographicFront"/>
              <w14:lightRig w14:rig="threePt" w14:dir="t">
                <w14:rot w14:lat="0" w14:lon="0" w14:rev="0"/>
              </w14:lightRig>
            </w14:scene3d>
          </w:rPr>
          <w:t>1.2.5.</w:t>
        </w:r>
        <w:r w:rsidR="00C207AF">
          <w:rPr>
            <w:rFonts w:asciiTheme="minorHAnsi" w:eastAsiaTheme="minorEastAsia" w:hAnsiTheme="minorHAnsi"/>
            <w:noProof/>
            <w:sz w:val="22"/>
          </w:rPr>
          <w:tab/>
        </w:r>
        <w:r w:rsidR="00C207AF" w:rsidRPr="000E05C6">
          <w:rPr>
            <w:rStyle w:val="Hyperlink"/>
            <w:rFonts w:eastAsia="Times New Roman" w:cs="Arial"/>
            <w:noProof/>
          </w:rPr>
          <w:t>Why are they complex</w:t>
        </w:r>
        <w:r w:rsidR="00C207AF">
          <w:rPr>
            <w:noProof/>
            <w:webHidden/>
          </w:rPr>
          <w:tab/>
        </w:r>
        <w:r w:rsidR="00C207AF">
          <w:rPr>
            <w:noProof/>
            <w:webHidden/>
          </w:rPr>
          <w:fldChar w:fldCharType="begin"/>
        </w:r>
        <w:r w:rsidR="00C207AF">
          <w:rPr>
            <w:noProof/>
            <w:webHidden/>
          </w:rPr>
          <w:instrText xml:space="preserve"> PAGEREF _Toc25051642 \h </w:instrText>
        </w:r>
        <w:r w:rsidR="00C207AF">
          <w:rPr>
            <w:noProof/>
            <w:webHidden/>
          </w:rPr>
        </w:r>
        <w:r w:rsidR="00C207AF">
          <w:rPr>
            <w:noProof/>
            <w:webHidden/>
          </w:rPr>
          <w:fldChar w:fldCharType="separate"/>
        </w:r>
        <w:r w:rsidR="00C207AF">
          <w:rPr>
            <w:noProof/>
            <w:webHidden/>
          </w:rPr>
          <w:t>3</w:t>
        </w:r>
        <w:r w:rsidR="00C207AF">
          <w:rPr>
            <w:noProof/>
            <w:webHidden/>
          </w:rPr>
          <w:fldChar w:fldCharType="end"/>
        </w:r>
      </w:hyperlink>
    </w:p>
    <w:p w14:paraId="404053A7" w14:textId="224BF1BA" w:rsidR="00C207AF" w:rsidRDefault="001866A4">
      <w:pPr>
        <w:pStyle w:val="TOC1"/>
        <w:rPr>
          <w:rFonts w:asciiTheme="minorHAnsi" w:eastAsiaTheme="minorEastAsia" w:hAnsiTheme="minorHAnsi"/>
          <w:b w:val="0"/>
          <w:noProof/>
          <w:sz w:val="22"/>
        </w:rPr>
      </w:pPr>
      <w:hyperlink w:anchor="_Toc25051643" w:history="1">
        <w:r w:rsidR="00C207AF" w:rsidRPr="000E05C6">
          <w:rPr>
            <w:rStyle w:val="Hyperlink"/>
            <w:rFonts w:cs="Arial"/>
            <w:noProof/>
            <w14:scene3d>
              <w14:camera w14:prst="orthographicFront"/>
              <w14:lightRig w14:rig="threePt" w14:dir="t">
                <w14:rot w14:lat="0" w14:lon="0" w14:rev="0"/>
              </w14:lightRig>
            </w14:scene3d>
          </w:rPr>
          <w:t>2.</w:t>
        </w:r>
        <w:r w:rsidR="00C207AF">
          <w:rPr>
            <w:rFonts w:asciiTheme="minorHAnsi" w:eastAsiaTheme="minorEastAsia" w:hAnsiTheme="minorHAnsi"/>
            <w:b w:val="0"/>
            <w:noProof/>
            <w:sz w:val="22"/>
          </w:rPr>
          <w:tab/>
        </w:r>
        <w:r w:rsidR="00C207AF" w:rsidRPr="000E05C6">
          <w:rPr>
            <w:rStyle w:val="Hyperlink"/>
            <w:rFonts w:cs="Arial"/>
            <w:noProof/>
          </w:rPr>
          <w:t>Issues in Current Development Lifecycle</w:t>
        </w:r>
        <w:r w:rsidR="00C207AF">
          <w:rPr>
            <w:noProof/>
            <w:webHidden/>
          </w:rPr>
          <w:tab/>
        </w:r>
        <w:r w:rsidR="00C207AF">
          <w:rPr>
            <w:noProof/>
            <w:webHidden/>
          </w:rPr>
          <w:fldChar w:fldCharType="begin"/>
        </w:r>
        <w:r w:rsidR="00C207AF">
          <w:rPr>
            <w:noProof/>
            <w:webHidden/>
          </w:rPr>
          <w:instrText xml:space="preserve"> PAGEREF _Toc25051643 \h </w:instrText>
        </w:r>
        <w:r w:rsidR="00C207AF">
          <w:rPr>
            <w:noProof/>
            <w:webHidden/>
          </w:rPr>
        </w:r>
        <w:r w:rsidR="00C207AF">
          <w:rPr>
            <w:noProof/>
            <w:webHidden/>
          </w:rPr>
          <w:fldChar w:fldCharType="separate"/>
        </w:r>
        <w:r w:rsidR="00C207AF">
          <w:rPr>
            <w:noProof/>
            <w:webHidden/>
          </w:rPr>
          <w:t>5</w:t>
        </w:r>
        <w:r w:rsidR="00C207AF">
          <w:rPr>
            <w:noProof/>
            <w:webHidden/>
          </w:rPr>
          <w:fldChar w:fldCharType="end"/>
        </w:r>
      </w:hyperlink>
    </w:p>
    <w:p w14:paraId="7ED5F67F" w14:textId="5DF8E00C" w:rsidR="00C207AF" w:rsidRDefault="001866A4">
      <w:pPr>
        <w:pStyle w:val="TOC2"/>
        <w:rPr>
          <w:rFonts w:asciiTheme="minorHAnsi" w:eastAsiaTheme="minorEastAsia" w:hAnsiTheme="minorHAnsi"/>
          <w:sz w:val="22"/>
        </w:rPr>
      </w:pPr>
      <w:hyperlink w:anchor="_Toc25051644" w:history="1">
        <w:r w:rsidR="00C207AF" w:rsidRPr="000E05C6">
          <w:rPr>
            <w:rStyle w:val="Hyperlink"/>
          </w:rPr>
          <w:t>2.1.</w:t>
        </w:r>
        <w:r w:rsidR="00C207AF">
          <w:rPr>
            <w:rFonts w:asciiTheme="minorHAnsi" w:eastAsiaTheme="minorEastAsia" w:hAnsiTheme="minorHAnsi"/>
            <w:sz w:val="22"/>
          </w:rPr>
          <w:tab/>
        </w:r>
        <w:r w:rsidR="00C207AF" w:rsidRPr="000E05C6">
          <w:rPr>
            <w:rStyle w:val="Hyperlink"/>
            <w:rFonts w:cs="Arial"/>
          </w:rPr>
          <w:t>Development Time Length</w:t>
        </w:r>
        <w:r w:rsidR="00C207AF">
          <w:rPr>
            <w:webHidden/>
          </w:rPr>
          <w:tab/>
        </w:r>
        <w:r w:rsidR="00C207AF">
          <w:rPr>
            <w:webHidden/>
          </w:rPr>
          <w:fldChar w:fldCharType="begin"/>
        </w:r>
        <w:r w:rsidR="00C207AF">
          <w:rPr>
            <w:webHidden/>
          </w:rPr>
          <w:instrText xml:space="preserve"> PAGEREF _Toc25051644 \h </w:instrText>
        </w:r>
        <w:r w:rsidR="00C207AF">
          <w:rPr>
            <w:webHidden/>
          </w:rPr>
        </w:r>
        <w:r w:rsidR="00C207AF">
          <w:rPr>
            <w:webHidden/>
          </w:rPr>
          <w:fldChar w:fldCharType="separate"/>
        </w:r>
        <w:r w:rsidR="00C207AF">
          <w:rPr>
            <w:webHidden/>
          </w:rPr>
          <w:t>6</w:t>
        </w:r>
        <w:r w:rsidR="00C207AF">
          <w:rPr>
            <w:webHidden/>
          </w:rPr>
          <w:fldChar w:fldCharType="end"/>
        </w:r>
      </w:hyperlink>
    </w:p>
    <w:p w14:paraId="715E5541" w14:textId="6FD8E4A4" w:rsidR="00C207AF" w:rsidRDefault="001866A4">
      <w:pPr>
        <w:pStyle w:val="TOC3"/>
        <w:rPr>
          <w:rFonts w:asciiTheme="minorHAnsi" w:eastAsiaTheme="minorEastAsia" w:hAnsiTheme="minorHAnsi"/>
          <w:noProof/>
          <w:sz w:val="22"/>
        </w:rPr>
      </w:pPr>
      <w:hyperlink w:anchor="_Toc25051645" w:history="1">
        <w:r w:rsidR="00C207AF" w:rsidRPr="000E05C6">
          <w:rPr>
            <w:rStyle w:val="Hyperlink"/>
            <w:rFonts w:cs="Arial"/>
            <w:noProof/>
            <w14:scene3d>
              <w14:camera w14:prst="orthographicFront"/>
              <w14:lightRig w14:rig="threePt" w14:dir="t">
                <w14:rot w14:lat="0" w14:lon="0" w14:rev="0"/>
              </w14:lightRig>
            </w14:scene3d>
          </w:rPr>
          <w:t>2.1.1.</w:t>
        </w:r>
        <w:r w:rsidR="00C207AF">
          <w:rPr>
            <w:rFonts w:asciiTheme="minorHAnsi" w:eastAsiaTheme="minorEastAsia" w:hAnsiTheme="minorHAnsi"/>
            <w:noProof/>
            <w:sz w:val="22"/>
          </w:rPr>
          <w:tab/>
        </w:r>
        <w:r w:rsidR="00C207AF" w:rsidRPr="000E05C6">
          <w:rPr>
            <w:rStyle w:val="Hyperlink"/>
            <w:rFonts w:cs="Arial"/>
            <w:noProof/>
          </w:rPr>
          <w:t>Volunteer staff</w:t>
        </w:r>
        <w:r w:rsidR="00C207AF">
          <w:rPr>
            <w:noProof/>
            <w:webHidden/>
          </w:rPr>
          <w:tab/>
        </w:r>
        <w:r w:rsidR="00C207AF">
          <w:rPr>
            <w:noProof/>
            <w:webHidden/>
          </w:rPr>
          <w:fldChar w:fldCharType="begin"/>
        </w:r>
        <w:r w:rsidR="00C207AF">
          <w:rPr>
            <w:noProof/>
            <w:webHidden/>
          </w:rPr>
          <w:instrText xml:space="preserve"> PAGEREF _Toc25051645 \h </w:instrText>
        </w:r>
        <w:r w:rsidR="00C207AF">
          <w:rPr>
            <w:noProof/>
            <w:webHidden/>
          </w:rPr>
        </w:r>
        <w:r w:rsidR="00C207AF">
          <w:rPr>
            <w:noProof/>
            <w:webHidden/>
          </w:rPr>
          <w:fldChar w:fldCharType="separate"/>
        </w:r>
        <w:r w:rsidR="00C207AF">
          <w:rPr>
            <w:noProof/>
            <w:webHidden/>
          </w:rPr>
          <w:t>6</w:t>
        </w:r>
        <w:r w:rsidR="00C207AF">
          <w:rPr>
            <w:noProof/>
            <w:webHidden/>
          </w:rPr>
          <w:fldChar w:fldCharType="end"/>
        </w:r>
      </w:hyperlink>
    </w:p>
    <w:p w14:paraId="4AF986D7" w14:textId="60D28A89" w:rsidR="00C207AF" w:rsidRDefault="001866A4">
      <w:pPr>
        <w:pStyle w:val="TOC3"/>
        <w:rPr>
          <w:rFonts w:asciiTheme="minorHAnsi" w:eastAsiaTheme="minorEastAsia" w:hAnsiTheme="minorHAnsi"/>
          <w:noProof/>
          <w:sz w:val="22"/>
        </w:rPr>
      </w:pPr>
      <w:hyperlink w:anchor="_Toc25051646" w:history="1">
        <w:r w:rsidR="00C207AF" w:rsidRPr="000E05C6">
          <w:rPr>
            <w:rStyle w:val="Hyperlink"/>
            <w:rFonts w:cs="Arial"/>
            <w:noProof/>
            <w14:scene3d>
              <w14:camera w14:prst="orthographicFront"/>
              <w14:lightRig w14:rig="threePt" w14:dir="t">
                <w14:rot w14:lat="0" w14:lon="0" w14:rev="0"/>
              </w14:lightRig>
            </w14:scene3d>
          </w:rPr>
          <w:t>2.1.2.</w:t>
        </w:r>
        <w:r w:rsidR="00C207AF">
          <w:rPr>
            <w:rFonts w:asciiTheme="minorHAnsi" w:eastAsiaTheme="minorEastAsia" w:hAnsiTheme="minorHAnsi"/>
            <w:noProof/>
            <w:sz w:val="22"/>
          </w:rPr>
          <w:tab/>
        </w:r>
        <w:r w:rsidR="00C207AF" w:rsidRPr="000E05C6">
          <w:rPr>
            <w:rStyle w:val="Hyperlink"/>
            <w:rFonts w:cs="Arial"/>
            <w:noProof/>
          </w:rPr>
          <w:t>Virtual Distributed Team</w:t>
        </w:r>
        <w:r w:rsidR="00C207AF">
          <w:rPr>
            <w:noProof/>
            <w:webHidden/>
          </w:rPr>
          <w:tab/>
        </w:r>
        <w:r w:rsidR="00C207AF">
          <w:rPr>
            <w:noProof/>
            <w:webHidden/>
          </w:rPr>
          <w:fldChar w:fldCharType="begin"/>
        </w:r>
        <w:r w:rsidR="00C207AF">
          <w:rPr>
            <w:noProof/>
            <w:webHidden/>
          </w:rPr>
          <w:instrText xml:space="preserve"> PAGEREF _Toc25051646 \h </w:instrText>
        </w:r>
        <w:r w:rsidR="00C207AF">
          <w:rPr>
            <w:noProof/>
            <w:webHidden/>
          </w:rPr>
        </w:r>
        <w:r w:rsidR="00C207AF">
          <w:rPr>
            <w:noProof/>
            <w:webHidden/>
          </w:rPr>
          <w:fldChar w:fldCharType="separate"/>
        </w:r>
        <w:r w:rsidR="00C207AF">
          <w:rPr>
            <w:noProof/>
            <w:webHidden/>
          </w:rPr>
          <w:t>7</w:t>
        </w:r>
        <w:r w:rsidR="00C207AF">
          <w:rPr>
            <w:noProof/>
            <w:webHidden/>
          </w:rPr>
          <w:fldChar w:fldCharType="end"/>
        </w:r>
      </w:hyperlink>
    </w:p>
    <w:p w14:paraId="61B6B30E" w14:textId="19B34400" w:rsidR="00C207AF" w:rsidRDefault="001866A4">
      <w:pPr>
        <w:pStyle w:val="TOC2"/>
        <w:rPr>
          <w:rFonts w:asciiTheme="minorHAnsi" w:eastAsiaTheme="minorEastAsia" w:hAnsiTheme="minorHAnsi"/>
          <w:sz w:val="22"/>
        </w:rPr>
      </w:pPr>
      <w:hyperlink w:anchor="_Toc25051647" w:history="1">
        <w:r w:rsidR="00C207AF" w:rsidRPr="000E05C6">
          <w:rPr>
            <w:rStyle w:val="Hyperlink"/>
          </w:rPr>
          <w:t>2.2.</w:t>
        </w:r>
        <w:r w:rsidR="00C207AF">
          <w:rPr>
            <w:rFonts w:asciiTheme="minorHAnsi" w:eastAsiaTheme="minorEastAsia" w:hAnsiTheme="minorHAnsi"/>
            <w:sz w:val="22"/>
          </w:rPr>
          <w:tab/>
        </w:r>
        <w:r w:rsidR="00C207AF" w:rsidRPr="000E05C6">
          <w:rPr>
            <w:rStyle w:val="Hyperlink"/>
            <w:rFonts w:cs="Arial"/>
          </w:rPr>
          <w:t>Quality/Completeness of Standard</w:t>
        </w:r>
        <w:r w:rsidR="00C207AF">
          <w:rPr>
            <w:webHidden/>
          </w:rPr>
          <w:tab/>
        </w:r>
        <w:r w:rsidR="00C207AF">
          <w:rPr>
            <w:webHidden/>
          </w:rPr>
          <w:fldChar w:fldCharType="begin"/>
        </w:r>
        <w:r w:rsidR="00C207AF">
          <w:rPr>
            <w:webHidden/>
          </w:rPr>
          <w:instrText xml:space="preserve"> PAGEREF _Toc25051647 \h </w:instrText>
        </w:r>
        <w:r w:rsidR="00C207AF">
          <w:rPr>
            <w:webHidden/>
          </w:rPr>
        </w:r>
        <w:r w:rsidR="00C207AF">
          <w:rPr>
            <w:webHidden/>
          </w:rPr>
          <w:fldChar w:fldCharType="separate"/>
        </w:r>
        <w:r w:rsidR="00C207AF">
          <w:rPr>
            <w:webHidden/>
          </w:rPr>
          <w:t>7</w:t>
        </w:r>
        <w:r w:rsidR="00C207AF">
          <w:rPr>
            <w:webHidden/>
          </w:rPr>
          <w:fldChar w:fldCharType="end"/>
        </w:r>
      </w:hyperlink>
    </w:p>
    <w:p w14:paraId="39000ED5" w14:textId="56FA6E9E" w:rsidR="00C207AF" w:rsidRDefault="001866A4">
      <w:pPr>
        <w:pStyle w:val="TOC1"/>
        <w:rPr>
          <w:rFonts w:asciiTheme="minorHAnsi" w:eastAsiaTheme="minorEastAsia" w:hAnsiTheme="minorHAnsi"/>
          <w:b w:val="0"/>
          <w:noProof/>
          <w:sz w:val="22"/>
        </w:rPr>
      </w:pPr>
      <w:hyperlink w:anchor="_Toc25051648" w:history="1">
        <w:r w:rsidR="00C207AF" w:rsidRPr="000E05C6">
          <w:rPr>
            <w:rStyle w:val="Hyperlink"/>
            <w:noProof/>
            <w14:scene3d>
              <w14:camera w14:prst="orthographicFront"/>
              <w14:lightRig w14:rig="threePt" w14:dir="t">
                <w14:rot w14:lat="0" w14:lon="0" w14:rev="0"/>
              </w14:lightRig>
            </w14:scene3d>
          </w:rPr>
          <w:t>3.</w:t>
        </w:r>
        <w:r w:rsidR="00C207AF">
          <w:rPr>
            <w:rFonts w:asciiTheme="minorHAnsi" w:eastAsiaTheme="minorEastAsia" w:hAnsiTheme="minorHAnsi"/>
            <w:b w:val="0"/>
            <w:noProof/>
            <w:sz w:val="22"/>
          </w:rPr>
          <w:tab/>
        </w:r>
        <w:r w:rsidR="00C207AF" w:rsidRPr="000E05C6">
          <w:rPr>
            <w:rStyle w:val="Hyperlink"/>
            <w:noProof/>
          </w:rPr>
          <w:t>Solution Concepts [using STEP as an example]</w:t>
        </w:r>
        <w:r w:rsidR="00C207AF">
          <w:rPr>
            <w:noProof/>
            <w:webHidden/>
          </w:rPr>
          <w:tab/>
        </w:r>
        <w:r w:rsidR="00C207AF">
          <w:rPr>
            <w:noProof/>
            <w:webHidden/>
          </w:rPr>
          <w:fldChar w:fldCharType="begin"/>
        </w:r>
        <w:r w:rsidR="00C207AF">
          <w:rPr>
            <w:noProof/>
            <w:webHidden/>
          </w:rPr>
          <w:instrText xml:space="preserve"> PAGEREF _Toc25051648 \h </w:instrText>
        </w:r>
        <w:r w:rsidR="00C207AF">
          <w:rPr>
            <w:noProof/>
            <w:webHidden/>
          </w:rPr>
        </w:r>
        <w:r w:rsidR="00C207AF">
          <w:rPr>
            <w:noProof/>
            <w:webHidden/>
          </w:rPr>
          <w:fldChar w:fldCharType="separate"/>
        </w:r>
        <w:r w:rsidR="00C207AF">
          <w:rPr>
            <w:noProof/>
            <w:webHidden/>
          </w:rPr>
          <w:t>10</w:t>
        </w:r>
        <w:r w:rsidR="00C207AF">
          <w:rPr>
            <w:noProof/>
            <w:webHidden/>
          </w:rPr>
          <w:fldChar w:fldCharType="end"/>
        </w:r>
      </w:hyperlink>
    </w:p>
    <w:p w14:paraId="5245C6B0" w14:textId="361AF070" w:rsidR="00C207AF" w:rsidRDefault="001866A4">
      <w:pPr>
        <w:pStyle w:val="TOC2"/>
        <w:rPr>
          <w:rFonts w:asciiTheme="minorHAnsi" w:eastAsiaTheme="minorEastAsia" w:hAnsiTheme="minorHAnsi"/>
          <w:sz w:val="22"/>
        </w:rPr>
      </w:pPr>
      <w:hyperlink w:anchor="_Toc25051649" w:history="1">
        <w:r w:rsidR="00C207AF" w:rsidRPr="000E05C6">
          <w:rPr>
            <w:rStyle w:val="Hyperlink"/>
          </w:rPr>
          <w:t>3.1.</w:t>
        </w:r>
        <w:r w:rsidR="00C207AF">
          <w:rPr>
            <w:rFonts w:asciiTheme="minorHAnsi" w:eastAsiaTheme="minorEastAsia" w:hAnsiTheme="minorHAnsi"/>
            <w:sz w:val="22"/>
          </w:rPr>
          <w:tab/>
        </w:r>
        <w:r w:rsidR="00C207AF" w:rsidRPr="000E05C6">
          <w:rPr>
            <w:rStyle w:val="Hyperlink"/>
            <w:rFonts w:cs="Arial"/>
          </w:rPr>
          <w:t>Adoption of Agile Framework</w:t>
        </w:r>
        <w:r w:rsidR="00C207AF">
          <w:rPr>
            <w:webHidden/>
          </w:rPr>
          <w:tab/>
        </w:r>
        <w:r w:rsidR="00C207AF">
          <w:rPr>
            <w:webHidden/>
          </w:rPr>
          <w:fldChar w:fldCharType="begin"/>
        </w:r>
        <w:r w:rsidR="00C207AF">
          <w:rPr>
            <w:webHidden/>
          </w:rPr>
          <w:instrText xml:space="preserve"> PAGEREF _Toc25051649 \h </w:instrText>
        </w:r>
        <w:r w:rsidR="00C207AF">
          <w:rPr>
            <w:webHidden/>
          </w:rPr>
        </w:r>
        <w:r w:rsidR="00C207AF">
          <w:rPr>
            <w:webHidden/>
          </w:rPr>
          <w:fldChar w:fldCharType="separate"/>
        </w:r>
        <w:r w:rsidR="00C207AF">
          <w:rPr>
            <w:webHidden/>
          </w:rPr>
          <w:t>10</w:t>
        </w:r>
        <w:r w:rsidR="00C207AF">
          <w:rPr>
            <w:webHidden/>
          </w:rPr>
          <w:fldChar w:fldCharType="end"/>
        </w:r>
      </w:hyperlink>
    </w:p>
    <w:p w14:paraId="59E42873" w14:textId="373166BF" w:rsidR="00C207AF" w:rsidRDefault="001866A4">
      <w:pPr>
        <w:pStyle w:val="TOC3"/>
        <w:rPr>
          <w:rFonts w:asciiTheme="minorHAnsi" w:eastAsiaTheme="minorEastAsia" w:hAnsiTheme="minorHAnsi"/>
          <w:noProof/>
          <w:sz w:val="22"/>
        </w:rPr>
      </w:pPr>
      <w:hyperlink w:anchor="_Toc25051650" w:history="1">
        <w:r w:rsidR="00C207AF" w:rsidRPr="000E05C6">
          <w:rPr>
            <w:rStyle w:val="Hyperlink"/>
            <w:rFonts w:cs="Arial"/>
            <w:noProof/>
            <w14:scene3d>
              <w14:camera w14:prst="orthographicFront"/>
              <w14:lightRig w14:rig="threePt" w14:dir="t">
                <w14:rot w14:lat="0" w14:lon="0" w14:rev="0"/>
              </w14:lightRig>
            </w14:scene3d>
          </w:rPr>
          <w:t>3.1.1.</w:t>
        </w:r>
        <w:r w:rsidR="00C207AF">
          <w:rPr>
            <w:rFonts w:asciiTheme="minorHAnsi" w:eastAsiaTheme="minorEastAsia" w:hAnsiTheme="minorHAnsi"/>
            <w:noProof/>
            <w:sz w:val="22"/>
          </w:rPr>
          <w:tab/>
        </w:r>
        <w:r w:rsidR="00C207AF" w:rsidRPr="000E05C6">
          <w:rPr>
            <w:rStyle w:val="Hyperlink"/>
            <w:rFonts w:cs="Arial"/>
            <w:noProof/>
          </w:rPr>
          <w:t>Backlog Management</w:t>
        </w:r>
        <w:r w:rsidR="00C207AF">
          <w:rPr>
            <w:noProof/>
            <w:webHidden/>
          </w:rPr>
          <w:tab/>
        </w:r>
        <w:r w:rsidR="00C207AF">
          <w:rPr>
            <w:noProof/>
            <w:webHidden/>
          </w:rPr>
          <w:fldChar w:fldCharType="begin"/>
        </w:r>
        <w:r w:rsidR="00C207AF">
          <w:rPr>
            <w:noProof/>
            <w:webHidden/>
          </w:rPr>
          <w:instrText xml:space="preserve"> PAGEREF _Toc25051650 \h </w:instrText>
        </w:r>
        <w:r w:rsidR="00C207AF">
          <w:rPr>
            <w:noProof/>
            <w:webHidden/>
          </w:rPr>
        </w:r>
        <w:r w:rsidR="00C207AF">
          <w:rPr>
            <w:noProof/>
            <w:webHidden/>
          </w:rPr>
          <w:fldChar w:fldCharType="separate"/>
        </w:r>
        <w:r w:rsidR="00C207AF">
          <w:rPr>
            <w:noProof/>
            <w:webHidden/>
          </w:rPr>
          <w:t>11</w:t>
        </w:r>
        <w:r w:rsidR="00C207AF">
          <w:rPr>
            <w:noProof/>
            <w:webHidden/>
          </w:rPr>
          <w:fldChar w:fldCharType="end"/>
        </w:r>
      </w:hyperlink>
    </w:p>
    <w:p w14:paraId="20F0ADCE" w14:textId="0F6CBD0A" w:rsidR="00C207AF" w:rsidRDefault="001866A4">
      <w:pPr>
        <w:pStyle w:val="TOC3"/>
        <w:rPr>
          <w:rFonts w:asciiTheme="minorHAnsi" w:eastAsiaTheme="minorEastAsia" w:hAnsiTheme="minorHAnsi"/>
          <w:noProof/>
          <w:sz w:val="22"/>
        </w:rPr>
      </w:pPr>
      <w:hyperlink w:anchor="_Toc25051651" w:history="1">
        <w:r w:rsidR="00C207AF" w:rsidRPr="000E05C6">
          <w:rPr>
            <w:rStyle w:val="Hyperlink"/>
            <w:rFonts w:cs="Arial"/>
            <w:noProof/>
            <w14:scene3d>
              <w14:camera w14:prst="orthographicFront"/>
              <w14:lightRig w14:rig="threePt" w14:dir="t">
                <w14:rot w14:lat="0" w14:lon="0" w14:rev="0"/>
              </w14:lightRig>
            </w14:scene3d>
          </w:rPr>
          <w:t>3.1.2.</w:t>
        </w:r>
        <w:r w:rsidR="00C207AF">
          <w:rPr>
            <w:rFonts w:asciiTheme="minorHAnsi" w:eastAsiaTheme="minorEastAsia" w:hAnsiTheme="minorHAnsi"/>
            <w:noProof/>
            <w:sz w:val="22"/>
          </w:rPr>
          <w:tab/>
        </w:r>
        <w:r w:rsidR="00C207AF" w:rsidRPr="000E05C6">
          <w:rPr>
            <w:rStyle w:val="Hyperlink"/>
            <w:rFonts w:cs="Arial"/>
            <w:noProof/>
          </w:rPr>
          <w:t>Agile Release Trains</w:t>
        </w:r>
        <w:r w:rsidR="00C207AF">
          <w:rPr>
            <w:noProof/>
            <w:webHidden/>
          </w:rPr>
          <w:tab/>
        </w:r>
        <w:r w:rsidR="00C207AF">
          <w:rPr>
            <w:noProof/>
            <w:webHidden/>
          </w:rPr>
          <w:fldChar w:fldCharType="begin"/>
        </w:r>
        <w:r w:rsidR="00C207AF">
          <w:rPr>
            <w:noProof/>
            <w:webHidden/>
          </w:rPr>
          <w:instrText xml:space="preserve"> PAGEREF _Toc25051651 \h </w:instrText>
        </w:r>
        <w:r w:rsidR="00C207AF">
          <w:rPr>
            <w:noProof/>
            <w:webHidden/>
          </w:rPr>
        </w:r>
        <w:r w:rsidR="00C207AF">
          <w:rPr>
            <w:noProof/>
            <w:webHidden/>
          </w:rPr>
          <w:fldChar w:fldCharType="separate"/>
        </w:r>
        <w:r w:rsidR="00C207AF">
          <w:rPr>
            <w:noProof/>
            <w:webHidden/>
          </w:rPr>
          <w:t>11</w:t>
        </w:r>
        <w:r w:rsidR="00C207AF">
          <w:rPr>
            <w:noProof/>
            <w:webHidden/>
          </w:rPr>
          <w:fldChar w:fldCharType="end"/>
        </w:r>
      </w:hyperlink>
    </w:p>
    <w:p w14:paraId="4C486C23" w14:textId="5F30F94D" w:rsidR="00C207AF" w:rsidRDefault="001866A4">
      <w:pPr>
        <w:pStyle w:val="TOC3"/>
        <w:rPr>
          <w:rFonts w:asciiTheme="minorHAnsi" w:eastAsiaTheme="minorEastAsia" w:hAnsiTheme="minorHAnsi"/>
          <w:noProof/>
          <w:sz w:val="22"/>
        </w:rPr>
      </w:pPr>
      <w:hyperlink w:anchor="_Toc25051652" w:history="1">
        <w:r w:rsidR="00C207AF" w:rsidRPr="000E05C6">
          <w:rPr>
            <w:rStyle w:val="Hyperlink"/>
            <w:rFonts w:cs="Arial"/>
            <w:noProof/>
            <w14:scene3d>
              <w14:camera w14:prst="orthographicFront"/>
              <w14:lightRig w14:rig="threePt" w14:dir="t">
                <w14:rot w14:lat="0" w14:lon="0" w14:rev="0"/>
              </w14:lightRig>
            </w14:scene3d>
          </w:rPr>
          <w:t>3.1.3.</w:t>
        </w:r>
        <w:r w:rsidR="00C207AF">
          <w:rPr>
            <w:rFonts w:asciiTheme="minorHAnsi" w:eastAsiaTheme="minorEastAsia" w:hAnsiTheme="minorHAnsi"/>
            <w:noProof/>
            <w:sz w:val="22"/>
          </w:rPr>
          <w:tab/>
        </w:r>
        <w:r w:rsidR="00C207AF" w:rsidRPr="000E05C6">
          <w:rPr>
            <w:rStyle w:val="Hyperlink"/>
            <w:rFonts w:cs="Arial"/>
            <w:noProof/>
          </w:rPr>
          <w:t>Program Increment Planning</w:t>
        </w:r>
        <w:r w:rsidR="00C207AF">
          <w:rPr>
            <w:noProof/>
            <w:webHidden/>
          </w:rPr>
          <w:tab/>
        </w:r>
        <w:r w:rsidR="00C207AF">
          <w:rPr>
            <w:noProof/>
            <w:webHidden/>
          </w:rPr>
          <w:fldChar w:fldCharType="begin"/>
        </w:r>
        <w:r w:rsidR="00C207AF">
          <w:rPr>
            <w:noProof/>
            <w:webHidden/>
          </w:rPr>
          <w:instrText xml:space="preserve"> PAGEREF _Toc25051652 \h </w:instrText>
        </w:r>
        <w:r w:rsidR="00C207AF">
          <w:rPr>
            <w:noProof/>
            <w:webHidden/>
          </w:rPr>
        </w:r>
        <w:r w:rsidR="00C207AF">
          <w:rPr>
            <w:noProof/>
            <w:webHidden/>
          </w:rPr>
          <w:fldChar w:fldCharType="separate"/>
        </w:r>
        <w:r w:rsidR="00C207AF">
          <w:rPr>
            <w:noProof/>
            <w:webHidden/>
          </w:rPr>
          <w:t>12</w:t>
        </w:r>
        <w:r w:rsidR="00C207AF">
          <w:rPr>
            <w:noProof/>
            <w:webHidden/>
          </w:rPr>
          <w:fldChar w:fldCharType="end"/>
        </w:r>
      </w:hyperlink>
    </w:p>
    <w:p w14:paraId="11694C51" w14:textId="4709CC10" w:rsidR="00C207AF" w:rsidRDefault="001866A4">
      <w:pPr>
        <w:pStyle w:val="TOC2"/>
        <w:rPr>
          <w:rFonts w:asciiTheme="minorHAnsi" w:eastAsiaTheme="minorEastAsia" w:hAnsiTheme="minorHAnsi"/>
          <w:sz w:val="22"/>
        </w:rPr>
      </w:pPr>
      <w:hyperlink w:anchor="_Toc25051653" w:history="1">
        <w:r w:rsidR="00C207AF" w:rsidRPr="000E05C6">
          <w:rPr>
            <w:rStyle w:val="Hyperlink"/>
          </w:rPr>
          <w:t>3.2.</w:t>
        </w:r>
        <w:r w:rsidR="00C207AF">
          <w:rPr>
            <w:rFonts w:asciiTheme="minorHAnsi" w:eastAsiaTheme="minorEastAsia" w:hAnsiTheme="minorHAnsi"/>
            <w:sz w:val="22"/>
          </w:rPr>
          <w:tab/>
        </w:r>
        <w:r w:rsidR="00C207AF" w:rsidRPr="000E05C6">
          <w:rPr>
            <w:rStyle w:val="Hyperlink"/>
            <w:rFonts w:cs="Arial"/>
          </w:rPr>
          <w:t>Improved Tool-Chain</w:t>
        </w:r>
        <w:r w:rsidR="00C207AF">
          <w:rPr>
            <w:webHidden/>
          </w:rPr>
          <w:tab/>
        </w:r>
        <w:r w:rsidR="00C207AF">
          <w:rPr>
            <w:webHidden/>
          </w:rPr>
          <w:fldChar w:fldCharType="begin"/>
        </w:r>
        <w:r w:rsidR="00C207AF">
          <w:rPr>
            <w:webHidden/>
          </w:rPr>
          <w:instrText xml:space="preserve"> PAGEREF _Toc25051653 \h </w:instrText>
        </w:r>
        <w:r w:rsidR="00C207AF">
          <w:rPr>
            <w:webHidden/>
          </w:rPr>
        </w:r>
        <w:r w:rsidR="00C207AF">
          <w:rPr>
            <w:webHidden/>
          </w:rPr>
          <w:fldChar w:fldCharType="separate"/>
        </w:r>
        <w:r w:rsidR="00C207AF">
          <w:rPr>
            <w:webHidden/>
          </w:rPr>
          <w:t>13</w:t>
        </w:r>
        <w:r w:rsidR="00C207AF">
          <w:rPr>
            <w:webHidden/>
          </w:rPr>
          <w:fldChar w:fldCharType="end"/>
        </w:r>
      </w:hyperlink>
    </w:p>
    <w:p w14:paraId="0FA16B7D" w14:textId="6A448B9F" w:rsidR="00C207AF" w:rsidRDefault="001866A4">
      <w:pPr>
        <w:pStyle w:val="TOC3"/>
        <w:rPr>
          <w:rFonts w:asciiTheme="minorHAnsi" w:eastAsiaTheme="minorEastAsia" w:hAnsiTheme="minorHAnsi"/>
          <w:noProof/>
          <w:sz w:val="22"/>
        </w:rPr>
      </w:pPr>
      <w:hyperlink w:anchor="_Toc25051654" w:history="1">
        <w:r w:rsidR="00C207AF" w:rsidRPr="000E05C6">
          <w:rPr>
            <w:rStyle w:val="Hyperlink"/>
            <w:rFonts w:cs="Arial"/>
            <w:noProof/>
            <w14:scene3d>
              <w14:camera w14:prst="orthographicFront"/>
              <w14:lightRig w14:rig="threePt" w14:dir="t">
                <w14:rot w14:lat="0" w14:lon="0" w14:rev="0"/>
              </w14:lightRig>
            </w14:scene3d>
          </w:rPr>
          <w:t>3.2.1.</w:t>
        </w:r>
        <w:r w:rsidR="00C207AF">
          <w:rPr>
            <w:rFonts w:asciiTheme="minorHAnsi" w:eastAsiaTheme="minorEastAsia" w:hAnsiTheme="minorHAnsi"/>
            <w:noProof/>
            <w:sz w:val="22"/>
          </w:rPr>
          <w:tab/>
        </w:r>
        <w:r w:rsidR="00C207AF" w:rsidRPr="000E05C6">
          <w:rPr>
            <w:rStyle w:val="Hyperlink"/>
            <w:rFonts w:cs="Arial"/>
            <w:noProof/>
          </w:rPr>
          <w:t>Requirements Management and Traceability</w:t>
        </w:r>
        <w:r w:rsidR="00C207AF">
          <w:rPr>
            <w:noProof/>
            <w:webHidden/>
          </w:rPr>
          <w:tab/>
        </w:r>
        <w:r w:rsidR="00C207AF">
          <w:rPr>
            <w:noProof/>
            <w:webHidden/>
          </w:rPr>
          <w:fldChar w:fldCharType="begin"/>
        </w:r>
        <w:r w:rsidR="00C207AF">
          <w:rPr>
            <w:noProof/>
            <w:webHidden/>
          </w:rPr>
          <w:instrText xml:space="preserve"> PAGEREF _Toc25051654 \h </w:instrText>
        </w:r>
        <w:r w:rsidR="00C207AF">
          <w:rPr>
            <w:noProof/>
            <w:webHidden/>
          </w:rPr>
        </w:r>
        <w:r w:rsidR="00C207AF">
          <w:rPr>
            <w:noProof/>
            <w:webHidden/>
          </w:rPr>
          <w:fldChar w:fldCharType="separate"/>
        </w:r>
        <w:r w:rsidR="00C207AF">
          <w:rPr>
            <w:noProof/>
            <w:webHidden/>
          </w:rPr>
          <w:t>13</w:t>
        </w:r>
        <w:r w:rsidR="00C207AF">
          <w:rPr>
            <w:noProof/>
            <w:webHidden/>
          </w:rPr>
          <w:fldChar w:fldCharType="end"/>
        </w:r>
      </w:hyperlink>
    </w:p>
    <w:p w14:paraId="3EA54665" w14:textId="6154BC9C" w:rsidR="00C207AF" w:rsidRDefault="001866A4">
      <w:pPr>
        <w:pStyle w:val="TOC3"/>
        <w:rPr>
          <w:rFonts w:asciiTheme="minorHAnsi" w:eastAsiaTheme="minorEastAsia" w:hAnsiTheme="minorHAnsi"/>
          <w:noProof/>
          <w:sz w:val="22"/>
        </w:rPr>
      </w:pPr>
      <w:hyperlink w:anchor="_Toc25051655" w:history="1">
        <w:r w:rsidR="00C207AF" w:rsidRPr="000E05C6">
          <w:rPr>
            <w:rStyle w:val="Hyperlink"/>
            <w:rFonts w:cs="Arial"/>
            <w:noProof/>
            <w14:scene3d>
              <w14:camera w14:prst="orthographicFront"/>
              <w14:lightRig w14:rig="threePt" w14:dir="t">
                <w14:rot w14:lat="0" w14:lon="0" w14:rev="0"/>
              </w14:lightRig>
            </w14:scene3d>
          </w:rPr>
          <w:t>3.2.2.</w:t>
        </w:r>
        <w:r w:rsidR="00C207AF">
          <w:rPr>
            <w:rFonts w:asciiTheme="minorHAnsi" w:eastAsiaTheme="minorEastAsia" w:hAnsiTheme="minorHAnsi"/>
            <w:noProof/>
            <w:sz w:val="22"/>
          </w:rPr>
          <w:tab/>
        </w:r>
        <w:r w:rsidR="00C207AF" w:rsidRPr="000E05C6">
          <w:rPr>
            <w:rStyle w:val="Hyperlink"/>
            <w:rFonts w:cs="Arial"/>
            <w:noProof/>
          </w:rPr>
          <w:t>Solutions</w:t>
        </w:r>
        <w:r w:rsidR="00C207AF">
          <w:rPr>
            <w:noProof/>
            <w:webHidden/>
          </w:rPr>
          <w:tab/>
        </w:r>
        <w:r w:rsidR="00C207AF">
          <w:rPr>
            <w:noProof/>
            <w:webHidden/>
          </w:rPr>
          <w:fldChar w:fldCharType="begin"/>
        </w:r>
        <w:r w:rsidR="00C207AF">
          <w:rPr>
            <w:noProof/>
            <w:webHidden/>
          </w:rPr>
          <w:instrText xml:space="preserve"> PAGEREF _Toc25051655 \h </w:instrText>
        </w:r>
        <w:r w:rsidR="00C207AF">
          <w:rPr>
            <w:noProof/>
            <w:webHidden/>
          </w:rPr>
        </w:r>
        <w:r w:rsidR="00C207AF">
          <w:rPr>
            <w:noProof/>
            <w:webHidden/>
          </w:rPr>
          <w:fldChar w:fldCharType="separate"/>
        </w:r>
        <w:r w:rsidR="00C207AF">
          <w:rPr>
            <w:noProof/>
            <w:webHidden/>
          </w:rPr>
          <w:t>16</w:t>
        </w:r>
        <w:r w:rsidR="00C207AF">
          <w:rPr>
            <w:noProof/>
            <w:webHidden/>
          </w:rPr>
          <w:fldChar w:fldCharType="end"/>
        </w:r>
      </w:hyperlink>
    </w:p>
    <w:p w14:paraId="658A5C11" w14:textId="4727E655" w:rsidR="00C207AF" w:rsidRDefault="001866A4">
      <w:pPr>
        <w:pStyle w:val="TOC1"/>
        <w:rPr>
          <w:rFonts w:asciiTheme="minorHAnsi" w:eastAsiaTheme="minorEastAsia" w:hAnsiTheme="minorHAnsi"/>
          <w:b w:val="0"/>
          <w:noProof/>
          <w:sz w:val="22"/>
        </w:rPr>
      </w:pPr>
      <w:hyperlink w:anchor="_Toc25051656" w:history="1">
        <w:r w:rsidR="00C207AF" w:rsidRPr="000E05C6">
          <w:rPr>
            <w:rStyle w:val="Hyperlink"/>
            <w:noProof/>
            <w14:scene3d>
              <w14:camera w14:prst="orthographicFront"/>
              <w14:lightRig w14:rig="threePt" w14:dir="t">
                <w14:rot w14:lat="0" w14:lon="0" w14:rev="0"/>
              </w14:lightRig>
            </w14:scene3d>
          </w:rPr>
          <w:t>4.</w:t>
        </w:r>
        <w:r w:rsidR="00C207AF">
          <w:rPr>
            <w:rFonts w:asciiTheme="minorHAnsi" w:eastAsiaTheme="minorEastAsia" w:hAnsiTheme="minorHAnsi"/>
            <w:b w:val="0"/>
            <w:noProof/>
            <w:sz w:val="22"/>
          </w:rPr>
          <w:tab/>
        </w:r>
        <w:r w:rsidR="00C207AF" w:rsidRPr="000E05C6">
          <w:rPr>
            <w:rStyle w:val="Hyperlink"/>
            <w:noProof/>
          </w:rPr>
          <w:t>Benefits</w:t>
        </w:r>
        <w:r w:rsidR="00C207AF">
          <w:rPr>
            <w:noProof/>
            <w:webHidden/>
          </w:rPr>
          <w:tab/>
        </w:r>
        <w:r w:rsidR="00C207AF">
          <w:rPr>
            <w:noProof/>
            <w:webHidden/>
          </w:rPr>
          <w:fldChar w:fldCharType="begin"/>
        </w:r>
        <w:r w:rsidR="00C207AF">
          <w:rPr>
            <w:noProof/>
            <w:webHidden/>
          </w:rPr>
          <w:instrText xml:space="preserve"> PAGEREF _Toc25051656 \h </w:instrText>
        </w:r>
        <w:r w:rsidR="00C207AF">
          <w:rPr>
            <w:noProof/>
            <w:webHidden/>
          </w:rPr>
        </w:r>
        <w:r w:rsidR="00C207AF">
          <w:rPr>
            <w:noProof/>
            <w:webHidden/>
          </w:rPr>
          <w:fldChar w:fldCharType="separate"/>
        </w:r>
        <w:r w:rsidR="00C207AF">
          <w:rPr>
            <w:noProof/>
            <w:webHidden/>
          </w:rPr>
          <w:t>19</w:t>
        </w:r>
        <w:r w:rsidR="00C207AF">
          <w:rPr>
            <w:noProof/>
            <w:webHidden/>
          </w:rPr>
          <w:fldChar w:fldCharType="end"/>
        </w:r>
      </w:hyperlink>
    </w:p>
    <w:p w14:paraId="07FAEE0B" w14:textId="1D05542B" w:rsidR="00C207AF" w:rsidRDefault="001866A4">
      <w:pPr>
        <w:pStyle w:val="TOC2"/>
        <w:rPr>
          <w:rFonts w:asciiTheme="minorHAnsi" w:eastAsiaTheme="minorEastAsia" w:hAnsiTheme="minorHAnsi"/>
          <w:sz w:val="22"/>
        </w:rPr>
      </w:pPr>
      <w:hyperlink w:anchor="_Toc25051657" w:history="1">
        <w:r w:rsidR="00C207AF" w:rsidRPr="000E05C6">
          <w:rPr>
            <w:rStyle w:val="Hyperlink"/>
          </w:rPr>
          <w:t>4.1.</w:t>
        </w:r>
        <w:r w:rsidR="00C207AF">
          <w:rPr>
            <w:rFonts w:asciiTheme="minorHAnsi" w:eastAsiaTheme="minorEastAsia" w:hAnsiTheme="minorHAnsi"/>
            <w:sz w:val="22"/>
          </w:rPr>
          <w:tab/>
        </w:r>
        <w:r w:rsidR="00C207AF" w:rsidRPr="000E05C6">
          <w:rPr>
            <w:rStyle w:val="Hyperlink"/>
            <w:rFonts w:cs="Arial"/>
          </w:rPr>
          <w:t>Benefits to MBS Developer</w:t>
        </w:r>
        <w:r w:rsidR="00C207AF">
          <w:rPr>
            <w:webHidden/>
          </w:rPr>
          <w:tab/>
        </w:r>
        <w:r w:rsidR="00C207AF">
          <w:rPr>
            <w:webHidden/>
          </w:rPr>
          <w:fldChar w:fldCharType="begin"/>
        </w:r>
        <w:r w:rsidR="00C207AF">
          <w:rPr>
            <w:webHidden/>
          </w:rPr>
          <w:instrText xml:space="preserve"> PAGEREF _Toc25051657 \h </w:instrText>
        </w:r>
        <w:r w:rsidR="00C207AF">
          <w:rPr>
            <w:webHidden/>
          </w:rPr>
        </w:r>
        <w:r w:rsidR="00C207AF">
          <w:rPr>
            <w:webHidden/>
          </w:rPr>
          <w:fldChar w:fldCharType="separate"/>
        </w:r>
        <w:r w:rsidR="00C207AF">
          <w:rPr>
            <w:webHidden/>
          </w:rPr>
          <w:t>19</w:t>
        </w:r>
        <w:r w:rsidR="00C207AF">
          <w:rPr>
            <w:webHidden/>
          </w:rPr>
          <w:fldChar w:fldCharType="end"/>
        </w:r>
      </w:hyperlink>
    </w:p>
    <w:p w14:paraId="408AC4C2" w14:textId="76490AC8" w:rsidR="00C207AF" w:rsidRDefault="001866A4">
      <w:pPr>
        <w:pStyle w:val="TOC2"/>
        <w:rPr>
          <w:rFonts w:asciiTheme="minorHAnsi" w:eastAsiaTheme="minorEastAsia" w:hAnsiTheme="minorHAnsi"/>
          <w:sz w:val="22"/>
        </w:rPr>
      </w:pPr>
      <w:hyperlink w:anchor="_Toc25051658" w:history="1">
        <w:r w:rsidR="00C207AF" w:rsidRPr="000E05C6">
          <w:rPr>
            <w:rStyle w:val="Hyperlink"/>
          </w:rPr>
          <w:t>4.2.</w:t>
        </w:r>
        <w:r w:rsidR="00C207AF">
          <w:rPr>
            <w:rFonts w:asciiTheme="minorHAnsi" w:eastAsiaTheme="minorEastAsia" w:hAnsiTheme="minorHAnsi"/>
            <w:sz w:val="22"/>
          </w:rPr>
          <w:tab/>
        </w:r>
        <w:r w:rsidR="00C207AF" w:rsidRPr="000E05C6">
          <w:rPr>
            <w:rStyle w:val="Hyperlink"/>
            <w:rFonts w:cs="Arial"/>
          </w:rPr>
          <w:t>Benefit to Industry/Enterprise</w:t>
        </w:r>
        <w:r w:rsidR="00C207AF">
          <w:rPr>
            <w:webHidden/>
          </w:rPr>
          <w:tab/>
        </w:r>
        <w:r w:rsidR="00C207AF">
          <w:rPr>
            <w:webHidden/>
          </w:rPr>
          <w:fldChar w:fldCharType="begin"/>
        </w:r>
        <w:r w:rsidR="00C207AF">
          <w:rPr>
            <w:webHidden/>
          </w:rPr>
          <w:instrText xml:space="preserve"> PAGEREF _Toc25051658 \h </w:instrText>
        </w:r>
        <w:r w:rsidR="00C207AF">
          <w:rPr>
            <w:webHidden/>
          </w:rPr>
        </w:r>
        <w:r w:rsidR="00C207AF">
          <w:rPr>
            <w:webHidden/>
          </w:rPr>
          <w:fldChar w:fldCharType="separate"/>
        </w:r>
        <w:r w:rsidR="00C207AF">
          <w:rPr>
            <w:webHidden/>
          </w:rPr>
          <w:t>19</w:t>
        </w:r>
        <w:r w:rsidR="00C207AF">
          <w:rPr>
            <w:webHidden/>
          </w:rPr>
          <w:fldChar w:fldCharType="end"/>
        </w:r>
      </w:hyperlink>
    </w:p>
    <w:p w14:paraId="26AB1920" w14:textId="609D793E" w:rsidR="00C207AF" w:rsidRDefault="001866A4">
      <w:pPr>
        <w:pStyle w:val="TOC1"/>
        <w:rPr>
          <w:rFonts w:asciiTheme="minorHAnsi" w:eastAsiaTheme="minorEastAsia" w:hAnsiTheme="minorHAnsi"/>
          <w:b w:val="0"/>
          <w:noProof/>
          <w:sz w:val="22"/>
        </w:rPr>
      </w:pPr>
      <w:hyperlink w:anchor="_Toc25051659" w:history="1">
        <w:r w:rsidR="00C207AF" w:rsidRPr="000E05C6">
          <w:rPr>
            <w:rStyle w:val="Hyperlink"/>
            <w:noProof/>
            <w14:scene3d>
              <w14:camera w14:prst="orthographicFront"/>
              <w14:lightRig w14:rig="threePt" w14:dir="t">
                <w14:rot w14:lat="0" w14:lon="0" w14:rev="0"/>
              </w14:lightRig>
            </w14:scene3d>
          </w:rPr>
          <w:t>5.</w:t>
        </w:r>
        <w:r w:rsidR="00C207AF">
          <w:rPr>
            <w:rFonts w:asciiTheme="minorHAnsi" w:eastAsiaTheme="minorEastAsia" w:hAnsiTheme="minorHAnsi"/>
            <w:b w:val="0"/>
            <w:noProof/>
            <w:sz w:val="22"/>
          </w:rPr>
          <w:tab/>
        </w:r>
        <w:r w:rsidR="00C207AF" w:rsidRPr="000E05C6">
          <w:rPr>
            <w:rStyle w:val="Hyperlink"/>
            <w:noProof/>
          </w:rPr>
          <w:t>Conclusion</w:t>
        </w:r>
        <w:r w:rsidR="00C207AF">
          <w:rPr>
            <w:noProof/>
            <w:webHidden/>
          </w:rPr>
          <w:tab/>
        </w:r>
        <w:r w:rsidR="00C207AF">
          <w:rPr>
            <w:noProof/>
            <w:webHidden/>
          </w:rPr>
          <w:fldChar w:fldCharType="begin"/>
        </w:r>
        <w:r w:rsidR="00C207AF">
          <w:rPr>
            <w:noProof/>
            <w:webHidden/>
          </w:rPr>
          <w:instrText xml:space="preserve"> PAGEREF _Toc25051659 \h </w:instrText>
        </w:r>
        <w:r w:rsidR="00C207AF">
          <w:rPr>
            <w:noProof/>
            <w:webHidden/>
          </w:rPr>
        </w:r>
        <w:r w:rsidR="00C207AF">
          <w:rPr>
            <w:noProof/>
            <w:webHidden/>
          </w:rPr>
          <w:fldChar w:fldCharType="separate"/>
        </w:r>
        <w:r w:rsidR="00C207AF">
          <w:rPr>
            <w:noProof/>
            <w:webHidden/>
          </w:rPr>
          <w:t>21</w:t>
        </w:r>
        <w:r w:rsidR="00C207AF">
          <w:rPr>
            <w:noProof/>
            <w:webHidden/>
          </w:rPr>
          <w:fldChar w:fldCharType="end"/>
        </w:r>
      </w:hyperlink>
    </w:p>
    <w:p w14:paraId="0CEFA184" w14:textId="438E1ED8" w:rsidR="00C207AF" w:rsidRDefault="001866A4">
      <w:pPr>
        <w:pStyle w:val="TOC1"/>
        <w:rPr>
          <w:rFonts w:asciiTheme="minorHAnsi" w:eastAsiaTheme="minorEastAsia" w:hAnsiTheme="minorHAnsi"/>
          <w:b w:val="0"/>
          <w:noProof/>
          <w:sz w:val="22"/>
        </w:rPr>
      </w:pPr>
      <w:hyperlink w:anchor="_Toc25051660" w:history="1">
        <w:r w:rsidR="00C207AF" w:rsidRPr="000E05C6">
          <w:rPr>
            <w:rStyle w:val="Hyperlink"/>
            <w:rFonts w:cs="Arial"/>
            <w:noProof/>
          </w:rPr>
          <w:t>References</w:t>
        </w:r>
        <w:r w:rsidR="00C207AF">
          <w:rPr>
            <w:noProof/>
            <w:webHidden/>
          </w:rPr>
          <w:tab/>
        </w:r>
        <w:r w:rsidR="00C207AF">
          <w:rPr>
            <w:noProof/>
            <w:webHidden/>
          </w:rPr>
          <w:fldChar w:fldCharType="begin"/>
        </w:r>
        <w:r w:rsidR="00C207AF">
          <w:rPr>
            <w:noProof/>
            <w:webHidden/>
          </w:rPr>
          <w:instrText xml:space="preserve"> PAGEREF _Toc25051660 \h </w:instrText>
        </w:r>
        <w:r w:rsidR="00C207AF">
          <w:rPr>
            <w:noProof/>
            <w:webHidden/>
          </w:rPr>
        </w:r>
        <w:r w:rsidR="00C207AF">
          <w:rPr>
            <w:noProof/>
            <w:webHidden/>
          </w:rPr>
          <w:fldChar w:fldCharType="separate"/>
        </w:r>
        <w:r w:rsidR="00C207AF">
          <w:rPr>
            <w:noProof/>
            <w:webHidden/>
          </w:rPr>
          <w:t>22</w:t>
        </w:r>
        <w:r w:rsidR="00C207AF">
          <w:rPr>
            <w:noProof/>
            <w:webHidden/>
          </w:rPr>
          <w:fldChar w:fldCharType="end"/>
        </w:r>
      </w:hyperlink>
    </w:p>
    <w:p w14:paraId="601403F7" w14:textId="44F973BE" w:rsidR="00C207AF" w:rsidRDefault="001866A4">
      <w:pPr>
        <w:pStyle w:val="TOC1"/>
        <w:rPr>
          <w:rFonts w:asciiTheme="minorHAnsi" w:eastAsiaTheme="minorEastAsia" w:hAnsiTheme="minorHAnsi"/>
          <w:b w:val="0"/>
          <w:noProof/>
          <w:sz w:val="22"/>
        </w:rPr>
      </w:pPr>
      <w:hyperlink w:anchor="_Toc25051661" w:history="1">
        <w:r w:rsidR="00C207AF" w:rsidRPr="000E05C6">
          <w:rPr>
            <w:rStyle w:val="Hyperlink"/>
            <w:rFonts w:cs="Arial"/>
            <w:noProof/>
          </w:rPr>
          <w:t>Appendix A: Supplemental Materials</w:t>
        </w:r>
        <w:r w:rsidR="00C207AF">
          <w:rPr>
            <w:noProof/>
            <w:webHidden/>
          </w:rPr>
          <w:tab/>
        </w:r>
        <w:r w:rsidR="00C207AF">
          <w:rPr>
            <w:noProof/>
            <w:webHidden/>
          </w:rPr>
          <w:fldChar w:fldCharType="begin"/>
        </w:r>
        <w:r w:rsidR="00C207AF">
          <w:rPr>
            <w:noProof/>
            <w:webHidden/>
          </w:rPr>
          <w:instrText xml:space="preserve"> PAGEREF _Toc25051661 \h </w:instrText>
        </w:r>
        <w:r w:rsidR="00C207AF">
          <w:rPr>
            <w:noProof/>
            <w:webHidden/>
          </w:rPr>
        </w:r>
        <w:r w:rsidR="00C207AF">
          <w:rPr>
            <w:noProof/>
            <w:webHidden/>
          </w:rPr>
          <w:fldChar w:fldCharType="separate"/>
        </w:r>
        <w:r w:rsidR="00C207AF">
          <w:rPr>
            <w:noProof/>
            <w:webHidden/>
          </w:rPr>
          <w:t>23</w:t>
        </w:r>
        <w:r w:rsidR="00C207AF">
          <w:rPr>
            <w:noProof/>
            <w:webHidden/>
          </w:rPr>
          <w:fldChar w:fldCharType="end"/>
        </w:r>
      </w:hyperlink>
    </w:p>
    <w:p w14:paraId="7AE911B7" w14:textId="438EBC94" w:rsidR="00C207AF" w:rsidRDefault="001866A4">
      <w:pPr>
        <w:pStyle w:val="TOC1"/>
        <w:rPr>
          <w:rFonts w:asciiTheme="minorHAnsi" w:eastAsiaTheme="minorEastAsia" w:hAnsiTheme="minorHAnsi"/>
          <w:b w:val="0"/>
          <w:noProof/>
          <w:sz w:val="22"/>
        </w:rPr>
      </w:pPr>
      <w:hyperlink w:anchor="_Toc25051662" w:history="1">
        <w:r w:rsidR="00C207AF" w:rsidRPr="000E05C6">
          <w:rPr>
            <w:rStyle w:val="Hyperlink"/>
            <w:rFonts w:cs="Arial"/>
            <w:noProof/>
          </w:rPr>
          <w:t>Appendix B: Term Bank</w:t>
        </w:r>
        <w:r w:rsidR="00C207AF">
          <w:rPr>
            <w:noProof/>
            <w:webHidden/>
          </w:rPr>
          <w:tab/>
        </w:r>
        <w:r w:rsidR="00C207AF">
          <w:rPr>
            <w:noProof/>
            <w:webHidden/>
          </w:rPr>
          <w:fldChar w:fldCharType="begin"/>
        </w:r>
        <w:r w:rsidR="00C207AF">
          <w:rPr>
            <w:noProof/>
            <w:webHidden/>
          </w:rPr>
          <w:instrText xml:space="preserve"> PAGEREF _Toc25051662 \h </w:instrText>
        </w:r>
        <w:r w:rsidR="00C207AF">
          <w:rPr>
            <w:noProof/>
            <w:webHidden/>
          </w:rPr>
        </w:r>
        <w:r w:rsidR="00C207AF">
          <w:rPr>
            <w:noProof/>
            <w:webHidden/>
          </w:rPr>
          <w:fldChar w:fldCharType="separate"/>
        </w:r>
        <w:r w:rsidR="00C207AF">
          <w:rPr>
            <w:noProof/>
            <w:webHidden/>
          </w:rPr>
          <w:t>24</w:t>
        </w:r>
        <w:r w:rsidR="00C207AF">
          <w:rPr>
            <w:noProof/>
            <w:webHidden/>
          </w:rPr>
          <w:fldChar w:fldCharType="end"/>
        </w:r>
      </w:hyperlink>
    </w:p>
    <w:p w14:paraId="5A598467" w14:textId="02A6DCF2" w:rsidR="00C207AF" w:rsidRDefault="001866A4">
      <w:pPr>
        <w:pStyle w:val="TOC1"/>
        <w:rPr>
          <w:rFonts w:asciiTheme="minorHAnsi" w:eastAsiaTheme="minorEastAsia" w:hAnsiTheme="minorHAnsi"/>
          <w:b w:val="0"/>
          <w:noProof/>
          <w:sz w:val="22"/>
        </w:rPr>
      </w:pPr>
      <w:hyperlink w:anchor="_Toc25051663" w:history="1">
        <w:r w:rsidR="00C207AF" w:rsidRPr="000E05C6">
          <w:rPr>
            <w:rStyle w:val="Hyperlink"/>
            <w:rFonts w:cs="Arial"/>
            <w:noProof/>
          </w:rPr>
          <w:t>Appendix C: Change Log</w:t>
        </w:r>
        <w:r w:rsidR="00C207AF">
          <w:rPr>
            <w:noProof/>
            <w:webHidden/>
          </w:rPr>
          <w:tab/>
        </w:r>
        <w:r w:rsidR="00C207AF">
          <w:rPr>
            <w:noProof/>
            <w:webHidden/>
          </w:rPr>
          <w:fldChar w:fldCharType="begin"/>
        </w:r>
        <w:r w:rsidR="00C207AF">
          <w:rPr>
            <w:noProof/>
            <w:webHidden/>
          </w:rPr>
          <w:instrText xml:space="preserve"> PAGEREF _Toc25051663 \h </w:instrText>
        </w:r>
        <w:r w:rsidR="00C207AF">
          <w:rPr>
            <w:noProof/>
            <w:webHidden/>
          </w:rPr>
        </w:r>
        <w:r w:rsidR="00C207AF">
          <w:rPr>
            <w:noProof/>
            <w:webHidden/>
          </w:rPr>
          <w:fldChar w:fldCharType="separate"/>
        </w:r>
        <w:r w:rsidR="00C207AF">
          <w:rPr>
            <w:noProof/>
            <w:webHidden/>
          </w:rPr>
          <w:t>25</w:t>
        </w:r>
        <w:r w:rsidR="00C207AF">
          <w:rPr>
            <w:noProof/>
            <w:webHidden/>
          </w:rPr>
          <w:fldChar w:fldCharType="end"/>
        </w:r>
      </w:hyperlink>
    </w:p>
    <w:p w14:paraId="58DF2E29" w14:textId="32943A9D" w:rsidR="0009489D" w:rsidRDefault="00AE5475" w:rsidP="0009489D">
      <w:pPr>
        <w:pStyle w:val="BodyText"/>
        <w:rPr>
          <w:rFonts w:ascii="Arial" w:hAnsi="Arial" w:cs="Arial"/>
        </w:rPr>
      </w:pPr>
      <w:r w:rsidRPr="0009489D">
        <w:rPr>
          <w:rFonts w:ascii="Arial" w:hAnsi="Arial" w:cs="Arial"/>
        </w:rPr>
        <w:fldChar w:fldCharType="end"/>
      </w:r>
    </w:p>
    <w:p w14:paraId="7F4AA974" w14:textId="77777777" w:rsidR="0009489D" w:rsidRDefault="0009489D" w:rsidP="0009489D">
      <w:pPr>
        <w:pStyle w:val="BodyText"/>
        <w:rPr>
          <w:rFonts w:ascii="Arial" w:hAnsi="Arial" w:cs="Arial"/>
        </w:rPr>
      </w:pPr>
    </w:p>
    <w:p w14:paraId="418B810F" w14:textId="77777777" w:rsidR="0009489D" w:rsidRDefault="0009489D" w:rsidP="0009489D">
      <w:pPr>
        <w:pStyle w:val="BodyText"/>
        <w:rPr>
          <w:rFonts w:ascii="Arial" w:hAnsi="Arial" w:cs="Arial"/>
        </w:rPr>
      </w:pPr>
    </w:p>
    <w:p w14:paraId="15335987" w14:textId="1DB19AC7" w:rsidR="00AE5475" w:rsidRPr="0009489D" w:rsidRDefault="00AE5475" w:rsidP="00C207AF">
      <w:pPr>
        <w:pStyle w:val="FrontMatterTOC"/>
      </w:pPr>
      <w:r w:rsidRPr="0009489D">
        <w:lastRenderedPageBreak/>
        <w:t>List of Figures</w:t>
      </w:r>
    </w:p>
    <w:p w14:paraId="46A9289A" w14:textId="398F2B39" w:rsidR="00C207AF" w:rsidRDefault="00AE5475">
      <w:pPr>
        <w:pStyle w:val="TableofFigures"/>
        <w:tabs>
          <w:tab w:val="right" w:leader="dot" w:pos="8990"/>
        </w:tabs>
        <w:rPr>
          <w:rFonts w:asciiTheme="minorHAnsi" w:eastAsiaTheme="minorEastAsia" w:hAnsiTheme="minorHAnsi"/>
          <w:noProof/>
          <w:sz w:val="22"/>
        </w:rPr>
      </w:pPr>
      <w:r w:rsidRPr="0009489D">
        <w:fldChar w:fldCharType="begin"/>
      </w:r>
      <w:r w:rsidRPr="0009489D">
        <w:instrText xml:space="preserve"> TOC \h \z \c "Figure" </w:instrText>
      </w:r>
      <w:r w:rsidRPr="0009489D">
        <w:fldChar w:fldCharType="separate"/>
      </w:r>
      <w:hyperlink w:anchor="_Toc25051625" w:history="1">
        <w:r w:rsidR="00C207AF" w:rsidRPr="00CB6143">
          <w:rPr>
            <w:rStyle w:val="Hyperlink"/>
            <w:b/>
            <w:noProof/>
            <w:lang w:eastAsia="zh-CN"/>
          </w:rPr>
          <w:t>Fig.</w:t>
        </w:r>
        <w:r w:rsidR="00C207AF" w:rsidRPr="00CB6143">
          <w:rPr>
            <w:rStyle w:val="Hyperlink"/>
            <w:b/>
            <w:noProof/>
          </w:rPr>
          <w:t xml:space="preserve"> 1</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AP project duration by edition. [1].</w:t>
        </w:r>
        <w:r w:rsidR="00C207AF">
          <w:rPr>
            <w:noProof/>
            <w:webHidden/>
          </w:rPr>
          <w:tab/>
        </w:r>
        <w:r w:rsidR="00C207AF">
          <w:rPr>
            <w:noProof/>
            <w:webHidden/>
          </w:rPr>
          <w:fldChar w:fldCharType="begin"/>
        </w:r>
        <w:r w:rsidR="00C207AF">
          <w:rPr>
            <w:noProof/>
            <w:webHidden/>
          </w:rPr>
          <w:instrText xml:space="preserve"> PAGEREF _Toc25051625 \h </w:instrText>
        </w:r>
        <w:r w:rsidR="00C207AF">
          <w:rPr>
            <w:noProof/>
            <w:webHidden/>
          </w:rPr>
        </w:r>
        <w:r w:rsidR="00C207AF">
          <w:rPr>
            <w:noProof/>
            <w:webHidden/>
          </w:rPr>
          <w:fldChar w:fldCharType="separate"/>
        </w:r>
        <w:r w:rsidR="00C207AF">
          <w:rPr>
            <w:noProof/>
            <w:webHidden/>
          </w:rPr>
          <w:t>5</w:t>
        </w:r>
        <w:r w:rsidR="00C207AF">
          <w:rPr>
            <w:noProof/>
            <w:webHidden/>
          </w:rPr>
          <w:fldChar w:fldCharType="end"/>
        </w:r>
      </w:hyperlink>
    </w:p>
    <w:p w14:paraId="62877183" w14:textId="4854AF64" w:rsidR="00C207AF" w:rsidRDefault="001866A4">
      <w:pPr>
        <w:pStyle w:val="TableofFigures"/>
        <w:tabs>
          <w:tab w:val="right" w:leader="dot" w:pos="8990"/>
        </w:tabs>
        <w:rPr>
          <w:rFonts w:asciiTheme="minorHAnsi" w:eastAsiaTheme="minorEastAsia" w:hAnsiTheme="minorHAnsi"/>
          <w:noProof/>
          <w:sz w:val="22"/>
        </w:rPr>
      </w:pPr>
      <w:hyperlink w:anchor="_Toc25051626" w:history="1">
        <w:r w:rsidR="00C207AF" w:rsidRPr="00CB6143">
          <w:rPr>
            <w:rStyle w:val="Hyperlink"/>
            <w:b/>
            <w:noProof/>
            <w:lang w:eastAsia="zh-CN"/>
          </w:rPr>
          <w:t>Fig.</w:t>
        </w:r>
        <w:r w:rsidR="00C207AF" w:rsidRPr="00CB6143">
          <w:rPr>
            <w:rStyle w:val="Hyperlink"/>
            <w:b/>
            <w:noProof/>
          </w:rPr>
          <w:t xml:space="preserve"> 2</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Research results of analysis Bugzilla data. [2].</w:t>
        </w:r>
        <w:r w:rsidR="00C207AF">
          <w:rPr>
            <w:noProof/>
            <w:webHidden/>
          </w:rPr>
          <w:tab/>
        </w:r>
        <w:r w:rsidR="00C207AF">
          <w:rPr>
            <w:noProof/>
            <w:webHidden/>
          </w:rPr>
          <w:fldChar w:fldCharType="begin"/>
        </w:r>
        <w:r w:rsidR="00C207AF">
          <w:rPr>
            <w:noProof/>
            <w:webHidden/>
          </w:rPr>
          <w:instrText xml:space="preserve"> PAGEREF _Toc25051626 \h </w:instrText>
        </w:r>
        <w:r w:rsidR="00C207AF">
          <w:rPr>
            <w:noProof/>
            <w:webHidden/>
          </w:rPr>
        </w:r>
        <w:r w:rsidR="00C207AF">
          <w:rPr>
            <w:noProof/>
            <w:webHidden/>
          </w:rPr>
          <w:fldChar w:fldCharType="separate"/>
        </w:r>
        <w:r w:rsidR="00C207AF">
          <w:rPr>
            <w:noProof/>
            <w:webHidden/>
          </w:rPr>
          <w:t>8</w:t>
        </w:r>
        <w:r w:rsidR="00C207AF">
          <w:rPr>
            <w:noProof/>
            <w:webHidden/>
          </w:rPr>
          <w:fldChar w:fldCharType="end"/>
        </w:r>
      </w:hyperlink>
    </w:p>
    <w:p w14:paraId="011A9911" w14:textId="36CA1391" w:rsidR="00C207AF" w:rsidRDefault="001866A4">
      <w:pPr>
        <w:pStyle w:val="TableofFigures"/>
        <w:tabs>
          <w:tab w:val="right" w:leader="dot" w:pos="8990"/>
        </w:tabs>
        <w:rPr>
          <w:rFonts w:asciiTheme="minorHAnsi" w:eastAsiaTheme="minorEastAsia" w:hAnsiTheme="minorHAnsi"/>
          <w:noProof/>
          <w:sz w:val="22"/>
        </w:rPr>
      </w:pPr>
      <w:hyperlink w:anchor="_Toc25051627" w:history="1">
        <w:r w:rsidR="00C207AF" w:rsidRPr="00CB6143">
          <w:rPr>
            <w:rStyle w:val="Hyperlink"/>
            <w:b/>
            <w:noProof/>
            <w:lang w:eastAsia="zh-CN"/>
          </w:rPr>
          <w:t>Fig.</w:t>
        </w:r>
        <w:r w:rsidR="00C207AF" w:rsidRPr="00CB6143">
          <w:rPr>
            <w:rStyle w:val="Hyperlink"/>
            <w:b/>
            <w:noProof/>
          </w:rPr>
          <w:t xml:space="preserve"> 3</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Survey results of AP developer community. [3].</w:t>
        </w:r>
        <w:r w:rsidR="00C207AF">
          <w:rPr>
            <w:noProof/>
            <w:webHidden/>
          </w:rPr>
          <w:tab/>
        </w:r>
        <w:r w:rsidR="00C207AF">
          <w:rPr>
            <w:noProof/>
            <w:webHidden/>
          </w:rPr>
          <w:fldChar w:fldCharType="begin"/>
        </w:r>
        <w:r w:rsidR="00C207AF">
          <w:rPr>
            <w:noProof/>
            <w:webHidden/>
          </w:rPr>
          <w:instrText xml:space="preserve"> PAGEREF _Toc25051627 \h </w:instrText>
        </w:r>
        <w:r w:rsidR="00C207AF">
          <w:rPr>
            <w:noProof/>
            <w:webHidden/>
          </w:rPr>
        </w:r>
        <w:r w:rsidR="00C207AF">
          <w:rPr>
            <w:noProof/>
            <w:webHidden/>
          </w:rPr>
          <w:fldChar w:fldCharType="separate"/>
        </w:r>
        <w:r w:rsidR="00C207AF">
          <w:rPr>
            <w:noProof/>
            <w:webHidden/>
          </w:rPr>
          <w:t>9</w:t>
        </w:r>
        <w:r w:rsidR="00C207AF">
          <w:rPr>
            <w:noProof/>
            <w:webHidden/>
          </w:rPr>
          <w:fldChar w:fldCharType="end"/>
        </w:r>
      </w:hyperlink>
    </w:p>
    <w:p w14:paraId="746ED8EB" w14:textId="47418C9B" w:rsidR="00C207AF" w:rsidRDefault="001866A4">
      <w:pPr>
        <w:pStyle w:val="TableofFigures"/>
        <w:tabs>
          <w:tab w:val="right" w:leader="dot" w:pos="8990"/>
        </w:tabs>
        <w:rPr>
          <w:rFonts w:asciiTheme="minorHAnsi" w:eastAsiaTheme="minorEastAsia" w:hAnsiTheme="minorHAnsi"/>
          <w:noProof/>
          <w:sz w:val="22"/>
        </w:rPr>
      </w:pPr>
      <w:hyperlink w:anchor="_Toc25051628" w:history="1">
        <w:r w:rsidR="00C207AF" w:rsidRPr="00CB6143">
          <w:rPr>
            <w:rStyle w:val="Hyperlink"/>
            <w:b/>
            <w:noProof/>
            <w:lang w:eastAsia="zh-CN"/>
          </w:rPr>
          <w:t>Fig.</w:t>
        </w:r>
        <w:r w:rsidR="00C207AF" w:rsidRPr="00CB6143">
          <w:rPr>
            <w:rStyle w:val="Hyperlink"/>
            <w:b/>
            <w:noProof/>
          </w:rPr>
          <w:t xml:space="preserve"> 4</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Agile release train diagram. [4].</w:t>
        </w:r>
        <w:r w:rsidR="00C207AF">
          <w:rPr>
            <w:noProof/>
            <w:webHidden/>
          </w:rPr>
          <w:tab/>
        </w:r>
        <w:r w:rsidR="00C207AF">
          <w:rPr>
            <w:noProof/>
            <w:webHidden/>
          </w:rPr>
          <w:fldChar w:fldCharType="begin"/>
        </w:r>
        <w:r w:rsidR="00C207AF">
          <w:rPr>
            <w:noProof/>
            <w:webHidden/>
          </w:rPr>
          <w:instrText xml:space="preserve"> PAGEREF _Toc25051628 \h </w:instrText>
        </w:r>
        <w:r w:rsidR="00C207AF">
          <w:rPr>
            <w:noProof/>
            <w:webHidden/>
          </w:rPr>
        </w:r>
        <w:r w:rsidR="00C207AF">
          <w:rPr>
            <w:noProof/>
            <w:webHidden/>
          </w:rPr>
          <w:fldChar w:fldCharType="separate"/>
        </w:r>
        <w:r w:rsidR="00C207AF">
          <w:rPr>
            <w:noProof/>
            <w:webHidden/>
          </w:rPr>
          <w:t>12</w:t>
        </w:r>
        <w:r w:rsidR="00C207AF">
          <w:rPr>
            <w:noProof/>
            <w:webHidden/>
          </w:rPr>
          <w:fldChar w:fldCharType="end"/>
        </w:r>
      </w:hyperlink>
    </w:p>
    <w:p w14:paraId="5B84B4F8" w14:textId="7DFBE4F0" w:rsidR="00C207AF" w:rsidRDefault="001866A4">
      <w:pPr>
        <w:pStyle w:val="TableofFigures"/>
        <w:tabs>
          <w:tab w:val="right" w:leader="dot" w:pos="8990"/>
        </w:tabs>
        <w:rPr>
          <w:rFonts w:asciiTheme="minorHAnsi" w:eastAsiaTheme="minorEastAsia" w:hAnsiTheme="minorHAnsi"/>
          <w:noProof/>
          <w:sz w:val="22"/>
        </w:rPr>
      </w:pPr>
      <w:hyperlink w:anchor="_Toc25051629" w:history="1">
        <w:r w:rsidR="00C207AF" w:rsidRPr="00CB6143">
          <w:rPr>
            <w:rStyle w:val="Hyperlink"/>
            <w:b/>
            <w:noProof/>
            <w:lang w:eastAsia="zh-CN"/>
          </w:rPr>
          <w:t>Fig.</w:t>
        </w:r>
        <w:r w:rsidR="00C207AF" w:rsidRPr="00CB6143">
          <w:rPr>
            <w:rStyle w:val="Hyperlink"/>
            <w:b/>
            <w:noProof/>
          </w:rPr>
          <w:t xml:space="preserve"> 5</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Agile release train example. [5].</w:t>
        </w:r>
        <w:r w:rsidR="00C207AF">
          <w:rPr>
            <w:noProof/>
            <w:webHidden/>
          </w:rPr>
          <w:tab/>
        </w:r>
        <w:r w:rsidR="00C207AF">
          <w:rPr>
            <w:noProof/>
            <w:webHidden/>
          </w:rPr>
          <w:fldChar w:fldCharType="begin"/>
        </w:r>
        <w:r w:rsidR="00C207AF">
          <w:rPr>
            <w:noProof/>
            <w:webHidden/>
          </w:rPr>
          <w:instrText xml:space="preserve"> PAGEREF _Toc25051629 \h </w:instrText>
        </w:r>
        <w:r w:rsidR="00C207AF">
          <w:rPr>
            <w:noProof/>
            <w:webHidden/>
          </w:rPr>
        </w:r>
        <w:r w:rsidR="00C207AF">
          <w:rPr>
            <w:noProof/>
            <w:webHidden/>
          </w:rPr>
          <w:fldChar w:fldCharType="separate"/>
        </w:r>
        <w:r w:rsidR="00C207AF">
          <w:rPr>
            <w:noProof/>
            <w:webHidden/>
          </w:rPr>
          <w:t>12</w:t>
        </w:r>
        <w:r w:rsidR="00C207AF">
          <w:rPr>
            <w:noProof/>
            <w:webHidden/>
          </w:rPr>
          <w:fldChar w:fldCharType="end"/>
        </w:r>
      </w:hyperlink>
    </w:p>
    <w:p w14:paraId="0D1F6E61" w14:textId="27C243CA" w:rsidR="00C207AF" w:rsidRDefault="001866A4">
      <w:pPr>
        <w:pStyle w:val="TableofFigures"/>
        <w:tabs>
          <w:tab w:val="right" w:leader="dot" w:pos="8990"/>
        </w:tabs>
        <w:rPr>
          <w:rFonts w:asciiTheme="minorHAnsi" w:eastAsiaTheme="minorEastAsia" w:hAnsiTheme="minorHAnsi"/>
          <w:noProof/>
          <w:sz w:val="22"/>
        </w:rPr>
      </w:pPr>
      <w:hyperlink w:anchor="_Toc25051630" w:history="1">
        <w:r w:rsidR="00C207AF" w:rsidRPr="00CB6143">
          <w:rPr>
            <w:rStyle w:val="Hyperlink"/>
            <w:b/>
            <w:noProof/>
            <w:lang w:eastAsia="zh-CN"/>
          </w:rPr>
          <w:t>Fig.</w:t>
        </w:r>
        <w:r w:rsidR="00C207AF" w:rsidRPr="00CB6143">
          <w:rPr>
            <w:rStyle w:val="Hyperlink"/>
            <w:b/>
            <w:noProof/>
          </w:rPr>
          <w:t xml:space="preserve"> 6</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Proposed development integration. [6].</w:t>
        </w:r>
        <w:r w:rsidR="00C207AF">
          <w:rPr>
            <w:noProof/>
            <w:webHidden/>
          </w:rPr>
          <w:tab/>
        </w:r>
        <w:r w:rsidR="00C207AF">
          <w:rPr>
            <w:noProof/>
            <w:webHidden/>
          </w:rPr>
          <w:fldChar w:fldCharType="begin"/>
        </w:r>
        <w:r w:rsidR="00C207AF">
          <w:rPr>
            <w:noProof/>
            <w:webHidden/>
          </w:rPr>
          <w:instrText xml:space="preserve"> PAGEREF _Toc25051630 \h </w:instrText>
        </w:r>
        <w:r w:rsidR="00C207AF">
          <w:rPr>
            <w:noProof/>
            <w:webHidden/>
          </w:rPr>
        </w:r>
        <w:r w:rsidR="00C207AF">
          <w:rPr>
            <w:noProof/>
            <w:webHidden/>
          </w:rPr>
          <w:fldChar w:fldCharType="separate"/>
        </w:r>
        <w:r w:rsidR="00C207AF">
          <w:rPr>
            <w:noProof/>
            <w:webHidden/>
          </w:rPr>
          <w:t>18</w:t>
        </w:r>
        <w:r w:rsidR="00C207AF">
          <w:rPr>
            <w:noProof/>
            <w:webHidden/>
          </w:rPr>
          <w:fldChar w:fldCharType="end"/>
        </w:r>
      </w:hyperlink>
    </w:p>
    <w:p w14:paraId="3A80BE5C" w14:textId="437DA82A" w:rsidR="00996B57" w:rsidRPr="00056510" w:rsidRDefault="00AE5475" w:rsidP="00062B62">
      <w:pPr>
        <w:pStyle w:val="Caption"/>
        <w:sectPr w:rsidR="00996B57" w:rsidRPr="00056510" w:rsidSect="00996B57">
          <w:headerReference w:type="default" r:id="rId12"/>
          <w:footerReference w:type="default" r:id="rId13"/>
          <w:headerReference w:type="first" r:id="rId14"/>
          <w:footerReference w:type="first" r:id="rId15"/>
          <w:pgSz w:w="12240" w:h="15840"/>
          <w:pgMar w:top="1440" w:right="1440" w:bottom="1440" w:left="1800" w:header="720" w:footer="720" w:gutter="0"/>
          <w:pgNumType w:fmt="lowerRoman" w:start="1"/>
          <w:cols w:space="720"/>
          <w:docGrid w:linePitch="360"/>
        </w:sectPr>
      </w:pPr>
      <w:r w:rsidRPr="0009489D">
        <w:fldChar w:fldCharType="end"/>
      </w:r>
    </w:p>
    <w:p w14:paraId="058188C1" w14:textId="2E611BE4" w:rsidR="006A6A53" w:rsidRPr="00425AD3" w:rsidRDefault="00656DE1" w:rsidP="00062B62">
      <w:pPr>
        <w:pStyle w:val="Heading1"/>
      </w:pPr>
      <w:bookmarkStart w:id="1" w:name="_Toc25051635"/>
      <w:commentRangeStart w:id="2"/>
      <w:r w:rsidRPr="00062B62">
        <w:lastRenderedPageBreak/>
        <w:t>Introduction</w:t>
      </w:r>
      <w:commentRangeEnd w:id="2"/>
      <w:r w:rsidR="00D34220" w:rsidRPr="00062B62">
        <w:rPr>
          <w:rStyle w:val="CommentReference"/>
          <w:sz w:val="24"/>
          <w:szCs w:val="24"/>
        </w:rPr>
        <w:commentReference w:id="2"/>
      </w:r>
      <w:bookmarkEnd w:id="1"/>
    </w:p>
    <w:p w14:paraId="5567FD3F" w14:textId="735E85B0" w:rsidR="006A6A53" w:rsidRDefault="00656DE1" w:rsidP="00201EE4">
      <w:pPr>
        <w:pStyle w:val="BodyText"/>
        <w:spacing w:after="0"/>
        <w:jc w:val="both"/>
        <w:rPr>
          <w:rFonts w:ascii="Arial" w:hAnsi="Arial" w:cs="Arial"/>
          <w:color w:val="000000" w:themeColor="text1"/>
        </w:rPr>
      </w:pPr>
      <w:commentRangeStart w:id="3"/>
      <w:commentRangeStart w:id="4"/>
      <w:r w:rsidRPr="00201EE4">
        <w:rPr>
          <w:rFonts w:ascii="Arial" w:hAnsi="Arial" w:cs="Arial"/>
          <w:color w:val="000000" w:themeColor="text1"/>
        </w:rPr>
        <w:t>TBD</w:t>
      </w:r>
      <w:commentRangeEnd w:id="3"/>
      <w:r w:rsidR="00206486" w:rsidRPr="00201EE4">
        <w:rPr>
          <w:rStyle w:val="CommentReference"/>
          <w:rFonts w:ascii="Arial" w:hAnsi="Arial" w:cs="Arial"/>
          <w:color w:val="000000" w:themeColor="text1"/>
        </w:rPr>
        <w:commentReference w:id="3"/>
      </w:r>
      <w:commentRangeEnd w:id="4"/>
      <w:r w:rsidR="00C207AF">
        <w:rPr>
          <w:rStyle w:val="CommentReference"/>
          <w:rFonts w:cstheme="minorBidi"/>
        </w:rPr>
        <w:commentReference w:id="4"/>
      </w:r>
    </w:p>
    <w:p w14:paraId="0C3BB8B6" w14:textId="77777777" w:rsidR="00425AD3" w:rsidRPr="00201EE4" w:rsidRDefault="00425AD3" w:rsidP="00201EE4">
      <w:pPr>
        <w:pStyle w:val="BodyText"/>
        <w:spacing w:after="0"/>
        <w:jc w:val="both"/>
        <w:rPr>
          <w:rFonts w:ascii="Arial" w:hAnsi="Arial" w:cs="Arial"/>
          <w:color w:val="000000" w:themeColor="text1"/>
        </w:rPr>
      </w:pPr>
    </w:p>
    <w:p w14:paraId="116B4F61" w14:textId="727F660A" w:rsidR="006A6A53" w:rsidRDefault="00656DE1" w:rsidP="00425AD3">
      <w:pPr>
        <w:pStyle w:val="Heading2"/>
      </w:pPr>
      <w:bookmarkStart w:id="5" w:name="_Toc25051636"/>
      <w:r w:rsidRPr="00425AD3">
        <w:t>Statement of Industry</w:t>
      </w:r>
      <w:bookmarkEnd w:id="5"/>
    </w:p>
    <w:p w14:paraId="499E2AC4" w14:textId="779F1956" w:rsidR="00A47FD6" w:rsidRDefault="00A47FD6" w:rsidP="00062B62">
      <w:pPr>
        <w:pStyle w:val="BodyText"/>
      </w:pPr>
      <w:r w:rsidRPr="00201EE4">
        <w:t xml:space="preserve">Industry is undergoing a wide scale digital revolution as they strive towards enabling their digital enterprises. Paper-based information artifacts are being replaced by their digital </w:t>
      </w:r>
      <w:r w:rsidRPr="00062B62">
        <w:t>twins</w:t>
      </w:r>
      <w:r w:rsidRPr="00201EE4">
        <w:t>, and unstructured data sources are being replaced by structured data models. This represents an opportunity to leverage modern computing techniques for improved speed, accuracy, and consistency in manufacturing as well as extending usage of AI, robotics, and other SMART Manufacturing concepts.</w:t>
      </w:r>
    </w:p>
    <w:p w14:paraId="2D9C003D" w14:textId="77777777" w:rsidR="00425AD3" w:rsidRPr="00201EE4" w:rsidRDefault="00425AD3" w:rsidP="00201EE4">
      <w:pPr>
        <w:pStyle w:val="BodyText"/>
        <w:spacing w:after="0"/>
        <w:jc w:val="both"/>
        <w:rPr>
          <w:rFonts w:ascii="Arial" w:hAnsi="Arial" w:cs="Arial"/>
          <w:color w:val="000000" w:themeColor="text1"/>
        </w:rPr>
      </w:pPr>
    </w:p>
    <w:p w14:paraId="53DB8A1A" w14:textId="2F2179BA" w:rsidR="00A47FD6" w:rsidRDefault="00A47FD6" w:rsidP="00062B62">
      <w:pPr>
        <w:pStyle w:val="BodyText"/>
      </w:pPr>
      <w:r w:rsidRPr="00201EE4">
        <w:t xml:space="preserve">This paradigm shift however places key importance on information management and the interoperability of the systems involved throughout the product lifecycle (e.g., design, manufacturing, distribution, regulatory compliance). If not addressed a lack of interoperability represents an increase in cost and time to industry [ref to NIST report] as well as impedes organizational collaboration needed in a digital enterprise. </w:t>
      </w:r>
    </w:p>
    <w:p w14:paraId="324796BC" w14:textId="77777777" w:rsidR="00425AD3" w:rsidRPr="00201EE4" w:rsidRDefault="00425AD3" w:rsidP="00201EE4">
      <w:pPr>
        <w:pStyle w:val="BodyText"/>
        <w:spacing w:after="0"/>
        <w:jc w:val="both"/>
        <w:rPr>
          <w:rFonts w:ascii="Arial" w:eastAsia="Times New Roman" w:hAnsi="Arial" w:cs="Arial"/>
          <w:color w:val="000000" w:themeColor="text1"/>
        </w:rPr>
      </w:pPr>
    </w:p>
    <w:p w14:paraId="284DECAD" w14:textId="35B082F2" w:rsidR="00A47FD6" w:rsidRDefault="00A47FD6" w:rsidP="00062B62">
      <w:pPr>
        <w:pStyle w:val="BodyText"/>
      </w:pPr>
      <w:r w:rsidRPr="00201EE4">
        <w:t>One of the main responses to this is the use of neutral model</w:t>
      </w:r>
      <w:r w:rsidR="00062B62">
        <w:t>-</w:t>
      </w:r>
      <w:r w:rsidRPr="00201EE4">
        <w:t xml:space="preserve">based data standards </w:t>
      </w:r>
      <w:r w:rsidR="00406D57" w:rsidRPr="00201EE4">
        <w:t>to enable</w:t>
      </w:r>
      <w:r w:rsidRPr="00201EE4">
        <w:t xml:space="preserve"> interoperability in </w:t>
      </w:r>
      <w:r w:rsidRPr="00062B62">
        <w:t>data</w:t>
      </w:r>
      <w:r w:rsidRPr="00201EE4">
        <w:t xml:space="preserve"> exchange of these digital twins. </w:t>
      </w:r>
      <w:r w:rsidR="00406D57" w:rsidRPr="00201EE4">
        <w:t>Standards</w:t>
      </w:r>
      <w:r w:rsidRPr="00201EE4">
        <w:t xml:space="preserve"> are a key to integrating, exchanging, and accurately interpreting the product data.</w:t>
      </w:r>
      <w:r w:rsidR="0071350F" w:rsidRPr="00201EE4">
        <w:t xml:space="preserve"> S</w:t>
      </w:r>
      <w:r w:rsidRPr="00201EE4">
        <w:t>tandards provide an internationally agreed upon common language</w:t>
      </w:r>
      <w:r w:rsidR="0071350F" w:rsidRPr="00201EE4">
        <w:t xml:space="preserve"> (</w:t>
      </w:r>
      <w:r w:rsidRPr="00201EE4">
        <w:t>data format</w:t>
      </w:r>
      <w:r w:rsidR="0071350F" w:rsidRPr="00201EE4">
        <w:t xml:space="preserve">, definitions, </w:t>
      </w:r>
      <w:proofErr w:type="spellStart"/>
      <w:r w:rsidR="0071350F" w:rsidRPr="00201EE4">
        <w:t>etc</w:t>
      </w:r>
      <w:proofErr w:type="spellEnd"/>
      <w:r w:rsidR="0071350F" w:rsidRPr="00201EE4">
        <w:t>)</w:t>
      </w:r>
      <w:r w:rsidRPr="00201EE4">
        <w:t xml:space="preserve"> for information exchange between the systems consuming, processing, and generating product data.  </w:t>
      </w:r>
    </w:p>
    <w:p w14:paraId="2A797679" w14:textId="77777777" w:rsidR="00425AD3" w:rsidRPr="00201EE4" w:rsidRDefault="00425AD3" w:rsidP="00201EE4">
      <w:pPr>
        <w:pStyle w:val="BodyText"/>
        <w:spacing w:after="0"/>
        <w:jc w:val="both"/>
        <w:rPr>
          <w:rFonts w:ascii="Arial" w:eastAsia="Times New Roman" w:hAnsi="Arial" w:cs="Arial"/>
          <w:color w:val="000000" w:themeColor="text1"/>
        </w:rPr>
      </w:pPr>
    </w:p>
    <w:p w14:paraId="5E7BD99A" w14:textId="1C33A7EB" w:rsidR="00FA783D" w:rsidRDefault="00FA783D" w:rsidP="00201EE4">
      <w:pPr>
        <w:pStyle w:val="Heading2"/>
        <w:numPr>
          <w:ilvl w:val="1"/>
          <w:numId w:val="1"/>
        </w:numPr>
        <w:jc w:val="both"/>
        <w:rPr>
          <w:rFonts w:cs="Arial"/>
          <w:color w:val="000000" w:themeColor="text1"/>
        </w:rPr>
      </w:pPr>
      <w:bookmarkStart w:id="6" w:name="_Toc25051637"/>
      <w:r w:rsidRPr="00201EE4">
        <w:rPr>
          <w:rFonts w:cs="Arial"/>
          <w:color w:val="000000" w:themeColor="text1"/>
        </w:rPr>
        <w:t>Information Standards and How They Support Business Needs</w:t>
      </w:r>
      <w:bookmarkEnd w:id="6"/>
    </w:p>
    <w:p w14:paraId="04BDADFA" w14:textId="77777777" w:rsidR="00425AD3" w:rsidRPr="00425AD3" w:rsidRDefault="00425AD3" w:rsidP="00425AD3"/>
    <w:p w14:paraId="79E3509F" w14:textId="047C0A99" w:rsidR="00425AD3" w:rsidRDefault="00FA783D" w:rsidP="00425AD3">
      <w:pPr>
        <w:pStyle w:val="Heading3"/>
      </w:pPr>
      <w:bookmarkStart w:id="7" w:name="_Toc25051638"/>
      <w:r w:rsidRPr="00425AD3">
        <w:t>What are Standards</w:t>
      </w:r>
      <w:bookmarkEnd w:id="7"/>
    </w:p>
    <w:p w14:paraId="25AF521F" w14:textId="77777777" w:rsidR="00425AD3" w:rsidRPr="00425AD3" w:rsidRDefault="00425AD3" w:rsidP="00425AD3"/>
    <w:p w14:paraId="0D57A8DD" w14:textId="01364246" w:rsidR="00414DB4" w:rsidRDefault="00FA783D" w:rsidP="00062B62">
      <w:pPr>
        <w:pStyle w:val="BodyText"/>
      </w:pPr>
      <w:r w:rsidRPr="00201EE4">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19992104" w14:textId="77777777" w:rsidR="00425AD3" w:rsidRPr="00201EE4" w:rsidRDefault="00425AD3" w:rsidP="00201EE4">
      <w:pPr>
        <w:jc w:val="both"/>
        <w:rPr>
          <w:rFonts w:ascii="Arial" w:eastAsia="Times New Roman" w:hAnsi="Arial" w:cs="Arial"/>
          <w:color w:val="000000" w:themeColor="text1"/>
          <w:szCs w:val="24"/>
        </w:rPr>
      </w:pPr>
    </w:p>
    <w:p w14:paraId="00F131E5" w14:textId="1DC9AE65" w:rsidR="00FA783D" w:rsidRPr="00201EE4" w:rsidRDefault="00FA783D" w:rsidP="00062B62">
      <w:pPr>
        <w:pStyle w:val="BodyText"/>
      </w:pPr>
      <w:r w:rsidRPr="00201EE4">
        <w:t xml:space="preserve">One of these standardization efforts is the ISO 10303 </w:t>
      </w:r>
      <w:r w:rsidRPr="00201EE4">
        <w:rPr>
          <w:i/>
          <w:iCs/>
        </w:rPr>
        <w:t>Automation systems and integration – Product data representation and exchange</w:t>
      </w:r>
      <w:r w:rsidRPr="00201EE4">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w:t>
      </w:r>
      <w:r w:rsidRPr="00201EE4">
        <w:lastRenderedPageBreak/>
        <w:t xml:space="preserve">representations is domain-specific and developed by industrial experts to enable standard-based product data exchange. To support its requirements, the STEP community developed its own data modelling language ISO 10303-11 </w:t>
      </w:r>
      <w:r w:rsidRPr="00201EE4">
        <w:rPr>
          <w:i/>
          <w:iCs/>
        </w:rPr>
        <w:t>Part 11: Description methods: The EXPRESS language reference manual</w:t>
      </w:r>
      <w:r w:rsidRPr="00201EE4">
        <w:t xml:space="preserve"> and a file format to represent STEP data, called ISO 10303-21 </w:t>
      </w:r>
      <w:r w:rsidRPr="00201EE4">
        <w:rPr>
          <w:i/>
          <w:iCs/>
        </w:rPr>
        <w:t>Part 21: Implementation methods: Clear text encoding of the exchange structure</w:t>
      </w:r>
      <w:r w:rsidRPr="00201EE4">
        <w:t xml:space="preserve">. As XML emerged as a common file format for data exchange, ISO 10303-28 </w:t>
      </w:r>
      <w:r w:rsidRPr="00201EE4">
        <w:rPr>
          <w:i/>
          <w:iCs/>
        </w:rPr>
        <w:t>Part 28: Implementation methods: XML representation of EXPRESS schemas and data, using XML schemas</w:t>
      </w:r>
      <w:r w:rsidRPr="00201EE4">
        <w:t xml:space="preserve"> was developed as another way to represent STEP data.</w:t>
      </w:r>
    </w:p>
    <w:p w14:paraId="3B66400D" w14:textId="6287FBAA" w:rsidR="00FA783D" w:rsidRDefault="00FA783D" w:rsidP="00062B62">
      <w:pPr>
        <w:pStyle w:val="BodyText"/>
      </w:pPr>
      <w:r w:rsidRPr="00201EE4">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15CE9136" w14:textId="77777777" w:rsidR="00425AD3" w:rsidRPr="00201EE4" w:rsidRDefault="00425AD3" w:rsidP="00201EE4">
      <w:pPr>
        <w:jc w:val="both"/>
        <w:rPr>
          <w:rFonts w:ascii="Arial" w:eastAsia="Times New Roman" w:hAnsi="Arial" w:cs="Arial"/>
          <w:color w:val="000000" w:themeColor="text1"/>
          <w:szCs w:val="24"/>
        </w:rPr>
      </w:pPr>
    </w:p>
    <w:p w14:paraId="4C2A77F9" w14:textId="45460006" w:rsidR="00E5338D" w:rsidRDefault="00E5338D" w:rsidP="00201EE4">
      <w:pPr>
        <w:pStyle w:val="Heading3"/>
        <w:numPr>
          <w:ilvl w:val="2"/>
          <w:numId w:val="1"/>
        </w:numPr>
        <w:ind w:left="720"/>
        <w:jc w:val="both"/>
        <w:rPr>
          <w:rFonts w:cs="Arial"/>
          <w:color w:val="000000" w:themeColor="text1"/>
        </w:rPr>
      </w:pPr>
      <w:bookmarkStart w:id="8" w:name="_Toc25051639"/>
      <w:bookmarkStart w:id="9" w:name="_Hlk4138713"/>
      <w:r w:rsidRPr="00201EE4">
        <w:rPr>
          <w:rFonts w:cs="Arial"/>
          <w:color w:val="000000" w:themeColor="text1"/>
        </w:rPr>
        <w:t>Who Creates Them</w:t>
      </w:r>
      <w:bookmarkEnd w:id="8"/>
    </w:p>
    <w:p w14:paraId="297BC80A" w14:textId="77777777" w:rsidR="00425AD3" w:rsidRPr="00425AD3" w:rsidRDefault="00425AD3" w:rsidP="00425AD3"/>
    <w:p w14:paraId="14497C61" w14:textId="101E7DFD" w:rsidR="00E5338D" w:rsidRDefault="00E5338D" w:rsidP="00062B62">
      <w:pPr>
        <w:pStyle w:val="BodyText"/>
      </w:pPr>
      <w:r w:rsidRPr="00201EE4">
        <w:t xml:space="preserve">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w:t>
      </w:r>
      <w:proofErr w:type="gramStart"/>
      <w:r w:rsidRPr="00201EE4">
        <w:t>All of</w:t>
      </w:r>
      <w:proofErr w:type="gramEnd"/>
      <w:r w:rsidRPr="00201EE4">
        <w:t xml:space="preserve"> these experts work together to meet the specific needs of their industry.</w:t>
      </w:r>
    </w:p>
    <w:p w14:paraId="7CD40602" w14:textId="77777777" w:rsidR="00425AD3" w:rsidRPr="00201EE4" w:rsidRDefault="00425AD3" w:rsidP="00201EE4">
      <w:pPr>
        <w:jc w:val="both"/>
        <w:rPr>
          <w:rFonts w:ascii="Arial" w:eastAsia="Times New Roman" w:hAnsi="Arial" w:cs="Arial"/>
          <w:color w:val="000000" w:themeColor="text1"/>
          <w:szCs w:val="24"/>
        </w:rPr>
      </w:pPr>
    </w:p>
    <w:p w14:paraId="62353E72" w14:textId="21E1CFD6" w:rsidR="00E5338D" w:rsidRDefault="00E5338D" w:rsidP="00201EE4">
      <w:pPr>
        <w:pStyle w:val="Heading3"/>
        <w:numPr>
          <w:ilvl w:val="2"/>
          <w:numId w:val="1"/>
        </w:numPr>
        <w:ind w:left="720"/>
        <w:jc w:val="both"/>
        <w:rPr>
          <w:rFonts w:eastAsia="Times New Roman" w:cs="Arial"/>
          <w:color w:val="000000" w:themeColor="text1"/>
        </w:rPr>
      </w:pPr>
      <w:bookmarkStart w:id="10" w:name="_Toc25051640"/>
      <w:r w:rsidRPr="00201EE4">
        <w:rPr>
          <w:rFonts w:eastAsia="Times New Roman" w:cs="Arial"/>
          <w:color w:val="000000" w:themeColor="text1"/>
        </w:rPr>
        <w:t>Development Lifecycle of Model-Based Standards</w:t>
      </w:r>
      <w:bookmarkEnd w:id="10"/>
    </w:p>
    <w:p w14:paraId="38B670EE" w14:textId="77777777" w:rsidR="00425AD3" w:rsidRPr="00425AD3" w:rsidRDefault="00425AD3" w:rsidP="00425AD3"/>
    <w:p w14:paraId="2FA997DF" w14:textId="0A3770F5" w:rsidR="00E5338D" w:rsidRPr="00201EE4" w:rsidRDefault="00E5338D" w:rsidP="00062B62">
      <w:pPr>
        <w:pStyle w:val="BodyText"/>
      </w:pPr>
      <w:r w:rsidRPr="00201EE4">
        <w:t xml:space="preserve">The model-based standard development process consists of six </w:t>
      </w:r>
      <w:r w:rsidR="0053093F" w:rsidRPr="00201EE4">
        <w:t>stages:</w:t>
      </w:r>
      <w:r w:rsidRPr="00201EE4">
        <w:t xml:space="preserve">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preparatory (20) and committee (30) stages. Once this draft finalized, the enquiry (40) stage began during which the draft is reviewed, changed if necessary and approved first by the WG and then, by a balloting group created </w:t>
      </w:r>
      <w:r w:rsidRPr="00201EE4">
        <w:lastRenderedPageBreak/>
        <w:t>by the Sponsor. After that, the final draft is submitted to the SDO Board for final approval at stage 50. Finally, in publication (60) stage, the standard is published and maintained over the years. In parallel of the standard publication, members of the WG work on developing, testing and implementing tools, methods, and models to support the standard application.</w:t>
      </w:r>
    </w:p>
    <w:p w14:paraId="0BF517DC" w14:textId="77777777" w:rsidR="00414DB4" w:rsidRPr="00201EE4" w:rsidRDefault="00414DB4" w:rsidP="00201EE4">
      <w:pPr>
        <w:jc w:val="both"/>
        <w:rPr>
          <w:rFonts w:ascii="Arial" w:eastAsia="Times New Roman" w:hAnsi="Arial" w:cs="Arial"/>
          <w:color w:val="000000" w:themeColor="text1"/>
          <w:szCs w:val="24"/>
        </w:rPr>
      </w:pPr>
    </w:p>
    <w:p w14:paraId="1834148A" w14:textId="5AD8555C" w:rsidR="00E5338D" w:rsidRDefault="00E5338D" w:rsidP="00201EE4">
      <w:pPr>
        <w:pStyle w:val="Heading3"/>
        <w:numPr>
          <w:ilvl w:val="2"/>
          <w:numId w:val="1"/>
        </w:numPr>
        <w:ind w:left="720"/>
        <w:jc w:val="both"/>
        <w:rPr>
          <w:rFonts w:cs="Arial"/>
          <w:color w:val="000000" w:themeColor="text1"/>
        </w:rPr>
      </w:pPr>
      <w:bookmarkStart w:id="11" w:name="_Toc25051641"/>
      <w:r w:rsidRPr="00201EE4">
        <w:rPr>
          <w:rFonts w:cs="Arial"/>
          <w:color w:val="000000" w:themeColor="text1"/>
        </w:rPr>
        <w:t>Who Uses Them</w:t>
      </w:r>
      <w:bookmarkEnd w:id="11"/>
    </w:p>
    <w:p w14:paraId="384F829D" w14:textId="77777777" w:rsidR="00425AD3" w:rsidRPr="00425AD3" w:rsidRDefault="00425AD3" w:rsidP="00425AD3"/>
    <w:p w14:paraId="2104B366" w14:textId="02DCCD3C" w:rsidR="00E5338D" w:rsidRDefault="00E5338D" w:rsidP="00062B62">
      <w:pPr>
        <w:pStyle w:val="BodyText"/>
      </w:pPr>
      <w:r w:rsidRPr="00201EE4">
        <w:t xml:space="preserve">Information standards play an important role in businesses by facilitating trade and business interaction, and by supporting interoperability between new and existing technologies. Information standardization also helps to save time while reducing </w:t>
      </w:r>
      <w:r w:rsidR="0053093F" w:rsidRPr="00201EE4">
        <w:t>costs:</w:t>
      </w:r>
      <w:r w:rsidRPr="00201EE4">
        <w:t xml:space="preserve"> indeed, because of the interoperability of the different information assets, there is no need to adapt the information formats, which saves both time and money. The use of information standards in businesses increases in performance, competitiveness, and transparency 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6BBA1AC3" w14:textId="77777777" w:rsidR="00425AD3" w:rsidRPr="00201EE4" w:rsidRDefault="00425AD3" w:rsidP="00201EE4">
      <w:pPr>
        <w:jc w:val="both"/>
        <w:rPr>
          <w:rFonts w:ascii="Arial" w:eastAsia="Times New Roman" w:hAnsi="Arial" w:cs="Arial"/>
          <w:color w:val="000000" w:themeColor="text1"/>
          <w:szCs w:val="24"/>
        </w:rPr>
      </w:pPr>
    </w:p>
    <w:p w14:paraId="4C630B8C" w14:textId="67AD622D" w:rsidR="00E5338D" w:rsidRDefault="00E5338D" w:rsidP="00201EE4">
      <w:pPr>
        <w:pStyle w:val="Heading3"/>
        <w:numPr>
          <w:ilvl w:val="2"/>
          <w:numId w:val="1"/>
        </w:numPr>
        <w:ind w:left="720"/>
        <w:jc w:val="both"/>
        <w:rPr>
          <w:rFonts w:eastAsia="Times New Roman" w:cs="Arial"/>
          <w:color w:val="000000" w:themeColor="text1"/>
        </w:rPr>
      </w:pPr>
      <w:bookmarkStart w:id="12" w:name="_Toc25051642"/>
      <w:r w:rsidRPr="00201EE4">
        <w:rPr>
          <w:rFonts w:eastAsia="Times New Roman" w:cs="Arial"/>
          <w:color w:val="000000" w:themeColor="text1"/>
        </w:rPr>
        <w:t>Why are they complex</w:t>
      </w:r>
      <w:bookmarkEnd w:id="12"/>
      <w:r w:rsidRPr="00201EE4">
        <w:rPr>
          <w:rFonts w:eastAsia="Times New Roman" w:cs="Arial"/>
          <w:color w:val="000000" w:themeColor="text1"/>
        </w:rPr>
        <w:t xml:space="preserve"> </w:t>
      </w:r>
    </w:p>
    <w:p w14:paraId="019C4D51" w14:textId="77777777" w:rsidR="00425AD3" w:rsidRPr="00425AD3" w:rsidRDefault="00425AD3" w:rsidP="00425AD3"/>
    <w:p w14:paraId="0EBEDC3E" w14:textId="2EF369BB" w:rsidR="00E5338D" w:rsidRPr="00201EE4" w:rsidRDefault="00E5338D" w:rsidP="00062B62">
      <w:pPr>
        <w:pStyle w:val="BodyText"/>
      </w:pPr>
      <w:r w:rsidRPr="00201EE4">
        <w:t xml:space="preserve">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w:t>
      </w:r>
      <w:r w:rsidRPr="00201EE4">
        <w:lastRenderedPageBreak/>
        <w:t>that ISO has ever carried out and six hundred people from many different countries have been involved for the last thirty-five years [1]. STEP is a product-centric standard that 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 [2], i.e. to create new modules by reusing, integrating and extending existing Application Protocols (APs). Thus, APs are “more interoperable, easier to understand and manage, and quicker to develop” [3].</w:t>
      </w:r>
    </w:p>
    <w:p w14:paraId="4B2BFBC8" w14:textId="77777777" w:rsidR="00414DB4" w:rsidRPr="00201EE4" w:rsidRDefault="00414DB4" w:rsidP="00201EE4">
      <w:pPr>
        <w:jc w:val="both"/>
        <w:rPr>
          <w:rFonts w:ascii="Arial" w:hAnsi="Arial" w:cs="Arial"/>
          <w:color w:val="000000" w:themeColor="text1"/>
          <w:szCs w:val="24"/>
        </w:rPr>
      </w:pPr>
    </w:p>
    <w:p w14:paraId="6164DB50" w14:textId="126F6402" w:rsidR="00414DB4" w:rsidRPr="00201EE4" w:rsidRDefault="00414DB4" w:rsidP="00201EE4">
      <w:pPr>
        <w:jc w:val="both"/>
        <w:rPr>
          <w:rFonts w:ascii="Arial" w:eastAsiaTheme="majorEastAsia" w:hAnsi="Arial" w:cs="Arial"/>
          <w:b/>
          <w:color w:val="000000" w:themeColor="text1"/>
          <w:szCs w:val="24"/>
        </w:rPr>
      </w:pPr>
    </w:p>
    <w:p w14:paraId="45A64D26" w14:textId="77777777" w:rsidR="0009489D" w:rsidRDefault="0009489D">
      <w:pPr>
        <w:rPr>
          <w:rFonts w:ascii="Arial" w:eastAsiaTheme="majorEastAsia" w:hAnsi="Arial" w:cs="Arial"/>
          <w:b/>
          <w:color w:val="000000" w:themeColor="text1"/>
          <w:szCs w:val="24"/>
        </w:rPr>
      </w:pPr>
      <w:r>
        <w:rPr>
          <w:rFonts w:cs="Arial"/>
          <w:color w:val="000000" w:themeColor="text1"/>
        </w:rPr>
        <w:br w:type="page"/>
      </w:r>
    </w:p>
    <w:p w14:paraId="782CB55C" w14:textId="7C0E24CA" w:rsidR="00656DE1" w:rsidRDefault="00656DE1" w:rsidP="00201EE4">
      <w:pPr>
        <w:pStyle w:val="Heading1"/>
        <w:numPr>
          <w:ilvl w:val="0"/>
          <w:numId w:val="1"/>
        </w:numPr>
        <w:spacing w:after="0"/>
        <w:jc w:val="both"/>
        <w:rPr>
          <w:rFonts w:cs="Arial"/>
          <w:color w:val="000000" w:themeColor="text1"/>
        </w:rPr>
      </w:pPr>
      <w:bookmarkStart w:id="13" w:name="_Toc25051643"/>
      <w:r w:rsidRPr="00201EE4">
        <w:rPr>
          <w:rFonts w:cs="Arial"/>
          <w:color w:val="000000" w:themeColor="text1"/>
        </w:rPr>
        <w:lastRenderedPageBreak/>
        <w:t>Issues in Current Development Lifecycle</w:t>
      </w:r>
      <w:bookmarkEnd w:id="13"/>
      <w:r w:rsidRPr="00201EE4">
        <w:rPr>
          <w:rFonts w:cs="Arial"/>
          <w:color w:val="000000" w:themeColor="text1"/>
        </w:rPr>
        <w:t xml:space="preserve"> </w:t>
      </w:r>
    </w:p>
    <w:p w14:paraId="780CC3B7" w14:textId="77777777" w:rsidR="00425AD3" w:rsidRPr="00425AD3" w:rsidRDefault="00425AD3" w:rsidP="00425AD3"/>
    <w:p w14:paraId="0FC07DB3" w14:textId="6134B4F7" w:rsidR="00201DD5" w:rsidRPr="00201EE4" w:rsidRDefault="00201DD5" w:rsidP="00062B62">
      <w:pPr>
        <w:pStyle w:val="BodyText"/>
      </w:pPr>
      <w:r w:rsidRPr="00201EE4">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00726978" w:rsidRPr="00201EE4">
        <w:t xml:space="preserve">As a part of this research report an analysis of ISO project duration was conducted. This </w:t>
      </w:r>
      <w:r w:rsidR="007C0093" w:rsidRPr="00201EE4">
        <w:t>study</w:t>
      </w:r>
      <w:r w:rsidR="00726978" w:rsidRPr="00201EE4">
        <w:t xml:space="preserve"> </w:t>
      </w:r>
      <w:r w:rsidR="00DE1AEE" w:rsidRPr="00201EE4">
        <w:t xml:space="preserve">spanned </w:t>
      </w:r>
      <w:r w:rsidRPr="00201EE4">
        <w:t xml:space="preserve">a sample </w:t>
      </w:r>
      <w:r w:rsidR="00DE1AEE" w:rsidRPr="00201EE4">
        <w:t xml:space="preserve">of </w:t>
      </w:r>
      <w:r w:rsidRPr="00201EE4">
        <w:t>8 standards and 16 edition publish</w:t>
      </w:r>
      <w:r w:rsidR="00721533" w:rsidRPr="00201EE4">
        <w:t>e</w:t>
      </w:r>
      <w:r w:rsidRPr="00201EE4">
        <w:t>s</w:t>
      </w:r>
      <w:r w:rsidR="00DE1AEE" w:rsidRPr="00201EE4">
        <w:t xml:space="preserve">. This </w:t>
      </w:r>
      <w:r w:rsidRPr="00201EE4">
        <w:t xml:space="preserve">revealed the current average project duration is 43.5 months for the release of an edition of a standard. This calculates the time from stage 10.99 of New Project Approval to stage 60.60 International Standard Published. Additional </w:t>
      </w:r>
      <w:r w:rsidR="007C0093" w:rsidRPr="00201EE4">
        <w:t>study</w:t>
      </w:r>
      <w:r w:rsidRPr="00201EE4">
        <w:t xml:space="preserve"> reveals this is an average project length growth of</w:t>
      </w:r>
      <w:r w:rsidR="007C0093" w:rsidRPr="00201EE4">
        <w:t xml:space="preserve"> 10%</w:t>
      </w:r>
      <w:r w:rsidRPr="00201EE4">
        <w:t xml:space="preserve"> </w:t>
      </w:r>
      <w:r w:rsidR="007C0093" w:rsidRPr="00201EE4">
        <w:t xml:space="preserve">(4.3 months) </w:t>
      </w:r>
      <w:r w:rsidRPr="00201EE4">
        <w:t xml:space="preserve">from edition 1 lifecycle lengths to that of edition 2 lifecycles. </w:t>
      </w:r>
    </w:p>
    <w:p w14:paraId="3E0F63D0" w14:textId="77777777" w:rsidR="00414DB4" w:rsidRPr="00201EE4" w:rsidRDefault="00414DB4" w:rsidP="00201EE4">
      <w:pPr>
        <w:contextualSpacing/>
        <w:jc w:val="both"/>
        <w:rPr>
          <w:rFonts w:ascii="Arial" w:hAnsi="Arial" w:cs="Arial"/>
          <w:color w:val="000000" w:themeColor="text1"/>
          <w:szCs w:val="24"/>
        </w:rPr>
      </w:pPr>
    </w:p>
    <w:p w14:paraId="66A2E77C" w14:textId="77777777" w:rsidR="00201DD5" w:rsidRPr="00201EE4" w:rsidRDefault="00201DD5" w:rsidP="00062B62">
      <w:pPr>
        <w:contextualSpacing/>
        <w:jc w:val="center"/>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34E62B6D" wp14:editId="6D6A761E">
            <wp:extent cx="5328920" cy="3220785"/>
            <wp:effectExtent l="57150" t="57150" r="11938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09864" cy="33301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15ACD510" w:rsidR="00770C91" w:rsidRPr="00201EE4" w:rsidRDefault="00201DD5" w:rsidP="00062B62">
      <w:pPr>
        <w:pStyle w:val="Caption"/>
        <w:jc w:val="center"/>
      </w:pPr>
      <w:bookmarkStart w:id="14" w:name="_Toc25051625"/>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1</w:t>
      </w:r>
      <w:r w:rsidRPr="00201EE4">
        <w:rPr>
          <w:b/>
        </w:rPr>
        <w:fldChar w:fldCharType="end"/>
      </w:r>
      <w:r w:rsidRPr="00201EE4">
        <w:rPr>
          <w:b/>
          <w:lang w:eastAsia="zh-CN"/>
        </w:rPr>
        <w:t>.</w:t>
      </w:r>
      <w:r w:rsidRPr="00201EE4">
        <w:rPr>
          <w:b/>
        </w:rPr>
        <w:t xml:space="preserve"> </w:t>
      </w:r>
      <w:r w:rsidR="005A4013">
        <w:t>AP project duration by edition</w:t>
      </w:r>
      <w:r w:rsidR="006F54AC">
        <w:t>.</w:t>
      </w:r>
      <w:r w:rsidR="00770C91" w:rsidRPr="00201EE4">
        <w:t xml:space="preserve"> [1].</w:t>
      </w:r>
      <w:bookmarkEnd w:id="14"/>
    </w:p>
    <w:p w14:paraId="4BBE98F8" w14:textId="77777777" w:rsidR="0068452C" w:rsidRPr="00201EE4" w:rsidRDefault="0068452C" w:rsidP="00201EE4">
      <w:pPr>
        <w:contextualSpacing/>
        <w:jc w:val="both"/>
        <w:rPr>
          <w:rFonts w:ascii="Arial" w:hAnsi="Arial" w:cs="Arial"/>
          <w:b/>
          <w:color w:val="000000" w:themeColor="text1"/>
        </w:rPr>
      </w:pPr>
    </w:p>
    <w:p w14:paraId="3AB02249" w14:textId="15070939" w:rsidR="00201DD5" w:rsidRPr="00201EE4" w:rsidRDefault="00201DD5" w:rsidP="00062B62">
      <w:pPr>
        <w:pStyle w:val="BodyText"/>
        <w:rPr>
          <w:i/>
        </w:rPr>
      </w:pPr>
      <w:r w:rsidRPr="00201EE4">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201EE4" w:rsidRDefault="00201DD5" w:rsidP="00201EE4">
      <w:pPr>
        <w:pStyle w:val="BodyText"/>
        <w:spacing w:after="0"/>
        <w:jc w:val="both"/>
        <w:rPr>
          <w:rFonts w:ascii="Arial" w:hAnsi="Arial" w:cs="Arial"/>
          <w:color w:val="000000" w:themeColor="text1"/>
        </w:rPr>
      </w:pPr>
    </w:p>
    <w:p w14:paraId="66368201" w14:textId="4C429F3A" w:rsidR="00656DE1" w:rsidRDefault="00201DD5" w:rsidP="00062B62">
      <w:pPr>
        <w:pStyle w:val="BodyText"/>
      </w:pPr>
      <w:r w:rsidRPr="00201EE4">
        <w:t>This trend of project length growth for standards is at odds with the industry’s need for faster releases of incremental functionality. ISO’s 2016-2020 strategic directions include six tenants two of which are (1) “Develop high-quality standards through ISO's global membership”, by ensuring we effectively (2)</w:t>
      </w:r>
      <w:r w:rsidR="00F211FE" w:rsidRPr="00201EE4">
        <w:t xml:space="preserve"> “Engage</w:t>
      </w:r>
      <w:r w:rsidRPr="00201EE4">
        <w:t xml:space="preserve"> stakeholders and </w:t>
      </w:r>
      <w:r w:rsidR="002E312E" w:rsidRPr="00201EE4">
        <w:t>partners.</w:t>
      </w:r>
      <w:r w:rsidRPr="00201EE4">
        <w:t xml:space="preserve">” In </w:t>
      </w:r>
      <w:r w:rsidRPr="00201EE4">
        <w:lastRenderedPageBreak/>
        <w:t>order to support industry demand and maximize the benefit of standards the quality and length of development of standards must be addressed.</w:t>
      </w:r>
    </w:p>
    <w:p w14:paraId="32E35A33" w14:textId="77777777" w:rsidR="00425AD3" w:rsidRPr="00201EE4" w:rsidRDefault="00425AD3" w:rsidP="00201EE4">
      <w:pPr>
        <w:pStyle w:val="BodyText"/>
        <w:spacing w:after="0"/>
        <w:jc w:val="both"/>
        <w:rPr>
          <w:rFonts w:ascii="Arial" w:hAnsi="Arial" w:cs="Arial"/>
          <w:color w:val="000000" w:themeColor="text1"/>
        </w:rPr>
      </w:pPr>
    </w:p>
    <w:p w14:paraId="63820C18" w14:textId="14BAFD16" w:rsidR="00656DE1" w:rsidRDefault="00656DE1" w:rsidP="00201EE4">
      <w:pPr>
        <w:pStyle w:val="Heading2"/>
        <w:numPr>
          <w:ilvl w:val="1"/>
          <w:numId w:val="1"/>
        </w:numPr>
        <w:jc w:val="both"/>
        <w:rPr>
          <w:rFonts w:cs="Arial"/>
          <w:color w:val="000000" w:themeColor="text1"/>
        </w:rPr>
      </w:pPr>
      <w:bookmarkStart w:id="15" w:name="_Toc25051644"/>
      <w:r w:rsidRPr="00201EE4">
        <w:rPr>
          <w:rFonts w:cs="Arial"/>
          <w:color w:val="000000" w:themeColor="text1"/>
        </w:rPr>
        <w:t>Development Time Length</w:t>
      </w:r>
      <w:bookmarkEnd w:id="15"/>
    </w:p>
    <w:p w14:paraId="648BF833" w14:textId="77777777" w:rsidR="00425AD3" w:rsidRPr="00425AD3" w:rsidRDefault="00425AD3" w:rsidP="00425AD3"/>
    <w:p w14:paraId="0AB3DD10" w14:textId="3FBAC2DF" w:rsidR="00201DD5" w:rsidRDefault="00201DD5" w:rsidP="00062B62">
      <w:pPr>
        <w:pStyle w:val="BodyText"/>
      </w:pPr>
      <w:r w:rsidRPr="00201EE4">
        <w:t xml:space="preserve">There are two primary contributing factors causing an extended development cycle: </w:t>
      </w:r>
    </w:p>
    <w:p w14:paraId="7AD2CA50" w14:textId="77777777" w:rsidR="00425AD3" w:rsidRPr="00201EE4" w:rsidRDefault="00425AD3" w:rsidP="00201EE4">
      <w:pPr>
        <w:contextualSpacing/>
        <w:jc w:val="both"/>
        <w:rPr>
          <w:rFonts w:ascii="Arial" w:hAnsi="Arial" w:cs="Arial"/>
          <w:color w:val="000000" w:themeColor="text1"/>
          <w:szCs w:val="24"/>
        </w:rPr>
      </w:pPr>
    </w:p>
    <w:p w14:paraId="31346762" w14:textId="77777777" w:rsidR="00201DD5" w:rsidRPr="00062B62" w:rsidRDefault="00201DD5" w:rsidP="00201EE4">
      <w:pPr>
        <w:pStyle w:val="ListParagraph"/>
        <w:numPr>
          <w:ilvl w:val="0"/>
          <w:numId w:val="11"/>
        </w:numPr>
        <w:jc w:val="both"/>
        <w:rPr>
          <w:rFonts w:cs="Times New Roman"/>
          <w:color w:val="000000" w:themeColor="text1"/>
          <w:szCs w:val="24"/>
        </w:rPr>
      </w:pPr>
      <w:r w:rsidRPr="00062B62">
        <w:rPr>
          <w:rFonts w:cs="Times New Roman"/>
          <w:color w:val="000000" w:themeColor="text1"/>
          <w:szCs w:val="24"/>
        </w:rPr>
        <w:t xml:space="preserve">Failure to gain consensus [International Agreements] </w:t>
      </w:r>
    </w:p>
    <w:p w14:paraId="426EF9C3" w14:textId="7D80CDE2" w:rsidR="00201DD5" w:rsidRPr="00062B62" w:rsidRDefault="00201DD5" w:rsidP="00201EE4">
      <w:pPr>
        <w:pStyle w:val="ListParagraph"/>
        <w:numPr>
          <w:ilvl w:val="0"/>
          <w:numId w:val="11"/>
        </w:numPr>
        <w:jc w:val="both"/>
        <w:rPr>
          <w:rFonts w:cs="Times New Roman"/>
          <w:color w:val="000000" w:themeColor="text1"/>
          <w:szCs w:val="24"/>
        </w:rPr>
      </w:pPr>
      <w:r w:rsidRPr="00062B62">
        <w:rPr>
          <w:rFonts w:cs="Times New Roman"/>
          <w:color w:val="000000" w:themeColor="text1"/>
          <w:szCs w:val="24"/>
        </w:rPr>
        <w:t xml:space="preserve">Resource commitment/management </w:t>
      </w:r>
    </w:p>
    <w:p w14:paraId="51674253" w14:textId="77777777" w:rsidR="00425AD3" w:rsidRPr="00201EE4" w:rsidRDefault="00425AD3" w:rsidP="00425AD3">
      <w:pPr>
        <w:pStyle w:val="ListParagraph"/>
        <w:ind w:left="768"/>
        <w:jc w:val="both"/>
        <w:rPr>
          <w:rFonts w:ascii="Arial" w:hAnsi="Arial" w:cs="Arial"/>
          <w:color w:val="000000" w:themeColor="text1"/>
          <w:szCs w:val="24"/>
        </w:rPr>
      </w:pPr>
    </w:p>
    <w:p w14:paraId="36707B8B" w14:textId="03DE50FD" w:rsidR="00201DD5" w:rsidRDefault="008249FF" w:rsidP="00062B62">
      <w:pPr>
        <w:pStyle w:val="BodyText"/>
      </w:pPr>
      <w:r w:rsidRPr="00201EE4">
        <w:t>Long lifecycle standards carry legacy data and processes, such as the use of inadequate tooling. For instance, i</w:t>
      </w:r>
      <w:r w:rsidR="00201DD5" w:rsidRPr="00201EE4">
        <w:t xml:space="preserve">n the course of STEP development once a new work item is approved or a defect raised, most teams use a system such as Bugzilla for coordination. Bugzilla was originally designed as a general purpose bug tacking and testing tool (this is from wiki, find a better source) however in STEP development it has been stretch beyond that scope. In existing STEP development </w:t>
      </w:r>
      <w:r w:rsidRPr="00201EE4">
        <w:t>application,</w:t>
      </w:r>
      <w:r w:rsidR="00201DD5" w:rsidRPr="00201EE4">
        <w:t xml:space="preserve"> it is used as a requirements management, collaboration /consensus tracking, issue management, and task management system in addition to for version control of source models. This leads to much confusion, maintenance, and misuse of Bugzilla. The result is extended development cycles and many times rework during the committee stage 20. </w:t>
      </w:r>
    </w:p>
    <w:p w14:paraId="02D5B302" w14:textId="77777777" w:rsidR="00425AD3" w:rsidRPr="00201EE4" w:rsidRDefault="00425AD3" w:rsidP="00201EE4">
      <w:pPr>
        <w:contextualSpacing/>
        <w:jc w:val="both"/>
        <w:rPr>
          <w:rFonts w:ascii="Arial" w:hAnsi="Arial" w:cs="Arial"/>
          <w:color w:val="000000" w:themeColor="text1"/>
          <w:szCs w:val="24"/>
        </w:rPr>
      </w:pPr>
    </w:p>
    <w:p w14:paraId="144044D6" w14:textId="5F23A263" w:rsidR="00201DD5" w:rsidRDefault="00201DD5" w:rsidP="00062B62">
      <w:pPr>
        <w:pStyle w:val="BodyText"/>
      </w:pPr>
      <w:r w:rsidRPr="00201EE4">
        <w:t>Resource commitment for the performance of development work is also a primary obstacle. Factors that affect commitment of resources include:</w:t>
      </w:r>
    </w:p>
    <w:p w14:paraId="75198F0C" w14:textId="77777777" w:rsidR="0009489D" w:rsidRPr="00201EE4" w:rsidRDefault="0009489D" w:rsidP="00201EE4">
      <w:pPr>
        <w:contextualSpacing/>
        <w:jc w:val="both"/>
        <w:rPr>
          <w:rFonts w:ascii="Arial" w:hAnsi="Arial" w:cs="Arial"/>
          <w:color w:val="000000" w:themeColor="text1"/>
          <w:szCs w:val="24"/>
        </w:rPr>
      </w:pPr>
    </w:p>
    <w:p w14:paraId="009D8835" w14:textId="1872BAC4" w:rsidR="00201DD5" w:rsidRPr="00062B62" w:rsidRDefault="00201DD5" w:rsidP="00201EE4">
      <w:pPr>
        <w:pStyle w:val="ListParagraph"/>
        <w:numPr>
          <w:ilvl w:val="0"/>
          <w:numId w:val="12"/>
        </w:numPr>
        <w:jc w:val="both"/>
        <w:rPr>
          <w:rFonts w:cs="Times New Roman"/>
          <w:color w:val="000000" w:themeColor="text1"/>
          <w:szCs w:val="24"/>
        </w:rPr>
      </w:pPr>
      <w:r w:rsidRPr="00062B62">
        <w:rPr>
          <w:rFonts w:cs="Times New Roman"/>
          <w:color w:val="000000" w:themeColor="text1"/>
          <w:szCs w:val="24"/>
        </w:rPr>
        <w:t>Volunteer staff</w:t>
      </w:r>
    </w:p>
    <w:p w14:paraId="6AF369BF" w14:textId="54CB7A39" w:rsidR="008249FF" w:rsidRPr="00062B62" w:rsidRDefault="00201DD5" w:rsidP="00201EE4">
      <w:pPr>
        <w:pStyle w:val="ListParagraph"/>
        <w:numPr>
          <w:ilvl w:val="0"/>
          <w:numId w:val="12"/>
        </w:numPr>
        <w:jc w:val="both"/>
        <w:rPr>
          <w:rFonts w:cs="Times New Roman"/>
          <w:color w:val="000000" w:themeColor="text1"/>
          <w:szCs w:val="24"/>
        </w:rPr>
      </w:pPr>
      <w:r w:rsidRPr="00062B62">
        <w:rPr>
          <w:rFonts w:cs="Times New Roman"/>
          <w:color w:val="000000" w:themeColor="text1"/>
          <w:szCs w:val="24"/>
        </w:rPr>
        <w:t>Virtual distributed team</w:t>
      </w:r>
    </w:p>
    <w:p w14:paraId="1D1CB234" w14:textId="77777777" w:rsidR="00425AD3" w:rsidRPr="00201EE4" w:rsidRDefault="00425AD3" w:rsidP="00425AD3">
      <w:pPr>
        <w:pStyle w:val="ListParagraph"/>
        <w:jc w:val="both"/>
        <w:rPr>
          <w:rFonts w:ascii="Arial" w:hAnsi="Arial" w:cs="Arial"/>
          <w:color w:val="000000" w:themeColor="text1"/>
          <w:szCs w:val="24"/>
        </w:rPr>
      </w:pPr>
    </w:p>
    <w:p w14:paraId="62C63C68" w14:textId="063FE8C2" w:rsidR="008249FF" w:rsidRDefault="008249FF" w:rsidP="00201EE4">
      <w:pPr>
        <w:pStyle w:val="Heading3"/>
        <w:jc w:val="both"/>
        <w:rPr>
          <w:rFonts w:cs="Arial"/>
          <w:color w:val="000000" w:themeColor="text1"/>
        </w:rPr>
      </w:pPr>
      <w:bookmarkStart w:id="16" w:name="_Toc25051645"/>
      <w:r w:rsidRPr="00201EE4">
        <w:rPr>
          <w:rFonts w:cs="Arial"/>
          <w:color w:val="000000" w:themeColor="text1"/>
        </w:rPr>
        <w:t>Volunteer staff</w:t>
      </w:r>
      <w:bookmarkEnd w:id="16"/>
    </w:p>
    <w:p w14:paraId="5CD11E49" w14:textId="77777777" w:rsidR="00425AD3" w:rsidRPr="00425AD3" w:rsidRDefault="00425AD3" w:rsidP="00425AD3"/>
    <w:p w14:paraId="69B420D3" w14:textId="70E89908" w:rsidR="008249FF" w:rsidRDefault="002E2EE2" w:rsidP="00062B62">
      <w:pPr>
        <w:pStyle w:val="BodyText"/>
      </w:pPr>
      <w:r w:rsidRPr="00201EE4">
        <w:t>ISO development work is predicated primarily on the basis of volunteer resources from participating member companies and organization</w:t>
      </w:r>
      <w:r w:rsidR="00E43AB6" w:rsidRPr="00201EE4">
        <w:t>s</w:t>
      </w:r>
      <w:r w:rsidRPr="00201EE4">
        <w:t xml:space="preserve">. </w:t>
      </w:r>
      <w:r w:rsidR="008002D9" w:rsidRPr="00201EE4">
        <w:t xml:space="preserve">Innately there are several challenges in managing volunteer staff:  </w:t>
      </w:r>
    </w:p>
    <w:p w14:paraId="2643BE38" w14:textId="77777777" w:rsidR="0009489D" w:rsidRPr="00201EE4" w:rsidRDefault="0009489D" w:rsidP="00201EE4">
      <w:pPr>
        <w:jc w:val="both"/>
        <w:rPr>
          <w:rFonts w:ascii="Arial" w:hAnsi="Arial" w:cs="Arial"/>
          <w:color w:val="000000" w:themeColor="text1"/>
          <w:szCs w:val="24"/>
        </w:rPr>
      </w:pPr>
    </w:p>
    <w:p w14:paraId="338C6A40" w14:textId="3D80F672" w:rsidR="002E2EE2" w:rsidRPr="00062B62" w:rsidRDefault="002E2EE2" w:rsidP="00201EE4">
      <w:pPr>
        <w:pStyle w:val="ListParagraph"/>
        <w:numPr>
          <w:ilvl w:val="0"/>
          <w:numId w:val="36"/>
        </w:numPr>
        <w:jc w:val="both"/>
        <w:rPr>
          <w:rFonts w:cs="Times New Roman"/>
          <w:color w:val="000000" w:themeColor="text1"/>
          <w:szCs w:val="24"/>
        </w:rPr>
      </w:pPr>
      <w:r w:rsidRPr="00062B62">
        <w:rPr>
          <w:rFonts w:cs="Times New Roman"/>
          <w:color w:val="000000" w:themeColor="text1"/>
          <w:szCs w:val="24"/>
        </w:rPr>
        <w:t>Recruitment</w:t>
      </w:r>
    </w:p>
    <w:p w14:paraId="177B385A" w14:textId="435AA95A" w:rsidR="002E2EE2" w:rsidRPr="00062B62" w:rsidRDefault="002E2EE2" w:rsidP="00201EE4">
      <w:pPr>
        <w:pStyle w:val="ListParagraph"/>
        <w:numPr>
          <w:ilvl w:val="0"/>
          <w:numId w:val="36"/>
        </w:numPr>
        <w:jc w:val="both"/>
        <w:rPr>
          <w:rFonts w:cs="Times New Roman"/>
          <w:color w:val="000000" w:themeColor="text1"/>
          <w:szCs w:val="24"/>
        </w:rPr>
      </w:pPr>
      <w:r w:rsidRPr="00062B62">
        <w:rPr>
          <w:rFonts w:cs="Times New Roman"/>
          <w:color w:val="000000" w:themeColor="text1"/>
          <w:szCs w:val="24"/>
        </w:rPr>
        <w:t>Retention</w:t>
      </w:r>
    </w:p>
    <w:p w14:paraId="081FB6BE" w14:textId="0C0E7F32" w:rsidR="002E2EE2" w:rsidRPr="00062B62" w:rsidRDefault="002E2EE2" w:rsidP="00201EE4">
      <w:pPr>
        <w:pStyle w:val="ListParagraph"/>
        <w:numPr>
          <w:ilvl w:val="0"/>
          <w:numId w:val="36"/>
        </w:numPr>
        <w:jc w:val="both"/>
        <w:rPr>
          <w:rFonts w:cs="Times New Roman"/>
          <w:color w:val="000000" w:themeColor="text1"/>
          <w:szCs w:val="24"/>
        </w:rPr>
      </w:pPr>
      <w:r w:rsidRPr="00062B62">
        <w:rPr>
          <w:rFonts w:cs="Times New Roman"/>
          <w:color w:val="000000" w:themeColor="text1"/>
          <w:szCs w:val="24"/>
        </w:rPr>
        <w:t>Availability</w:t>
      </w:r>
    </w:p>
    <w:p w14:paraId="23326487" w14:textId="77777777" w:rsidR="00425AD3" w:rsidRPr="00201EE4" w:rsidRDefault="00425AD3" w:rsidP="00425AD3">
      <w:pPr>
        <w:pStyle w:val="ListParagraph"/>
        <w:jc w:val="both"/>
        <w:rPr>
          <w:rFonts w:ascii="Arial" w:hAnsi="Arial" w:cs="Arial"/>
          <w:color w:val="000000" w:themeColor="text1"/>
          <w:szCs w:val="24"/>
        </w:rPr>
      </w:pPr>
    </w:p>
    <w:p w14:paraId="796123B8" w14:textId="6A6B3BA1" w:rsidR="00B04A18" w:rsidRDefault="002E2EE2" w:rsidP="00062B62">
      <w:pPr>
        <w:pStyle w:val="BodyText"/>
      </w:pPr>
      <w:r w:rsidRPr="00201EE4">
        <w:t>Due to factors of attrition</w:t>
      </w:r>
      <w:r w:rsidR="008002D9" w:rsidRPr="00201EE4">
        <w:t xml:space="preserve"> and competing priorities </w:t>
      </w:r>
      <w:r w:rsidRPr="00201EE4">
        <w:t xml:space="preserve">the </w:t>
      </w:r>
      <w:r w:rsidR="008002D9" w:rsidRPr="00201EE4">
        <w:t xml:space="preserve">available </w:t>
      </w:r>
      <w:r w:rsidRPr="00201EE4">
        <w:t xml:space="preserve">amount of resources fluent in STEP development is declining. </w:t>
      </w:r>
      <w:r w:rsidR="00E43AB6" w:rsidRPr="00201EE4">
        <w:t xml:space="preserve">Recruitment efforts currently are informally conducted through member company nomination which yields a limited pool resources. Among these resources there is difficulty in the completion of indoctrinating volunteers through the process of applying for ISO roles, installing development software frameworks, completing training, and getting on a regular schedule to contribute. </w:t>
      </w:r>
      <w:r w:rsidR="00E43AB6" w:rsidRPr="00201EE4">
        <w:lastRenderedPageBreak/>
        <w:t>Furthermore, as developer resources are shared among ISO project teams the pull on the availability of resources is greater than the supply of volunteer time. This is a constraint that limits the speed of development.</w:t>
      </w:r>
      <w:r w:rsidR="00B04A18" w:rsidRPr="00201EE4">
        <w:t xml:space="preserve"> </w:t>
      </w:r>
    </w:p>
    <w:p w14:paraId="2EDB7624" w14:textId="77777777" w:rsidR="00425AD3" w:rsidRPr="00201EE4" w:rsidRDefault="00425AD3" w:rsidP="00201EE4">
      <w:pPr>
        <w:jc w:val="both"/>
        <w:rPr>
          <w:rFonts w:ascii="Arial" w:hAnsi="Arial" w:cs="Arial"/>
          <w:color w:val="000000" w:themeColor="text1"/>
        </w:rPr>
      </w:pPr>
    </w:p>
    <w:p w14:paraId="0953A56F" w14:textId="4909E0B0" w:rsidR="00B04A18" w:rsidRDefault="00B04A18" w:rsidP="00201EE4">
      <w:pPr>
        <w:pStyle w:val="Heading3"/>
        <w:jc w:val="both"/>
        <w:rPr>
          <w:rFonts w:cs="Arial"/>
          <w:color w:val="000000" w:themeColor="text1"/>
        </w:rPr>
      </w:pPr>
      <w:bookmarkStart w:id="17" w:name="_Toc25051646"/>
      <w:r w:rsidRPr="00201EE4">
        <w:rPr>
          <w:rFonts w:cs="Arial"/>
          <w:color w:val="000000" w:themeColor="text1"/>
        </w:rPr>
        <w:t xml:space="preserve">Virtual </w:t>
      </w:r>
      <w:r w:rsidR="004A3A42" w:rsidRPr="00201EE4">
        <w:rPr>
          <w:rFonts w:cs="Arial"/>
          <w:color w:val="000000" w:themeColor="text1"/>
        </w:rPr>
        <w:t xml:space="preserve">Distributed </w:t>
      </w:r>
      <w:r w:rsidRPr="00201EE4">
        <w:rPr>
          <w:rFonts w:cs="Arial"/>
          <w:color w:val="000000" w:themeColor="text1"/>
        </w:rPr>
        <w:t>Team</w:t>
      </w:r>
      <w:bookmarkEnd w:id="17"/>
    </w:p>
    <w:p w14:paraId="23104F3F" w14:textId="77777777" w:rsidR="00425AD3" w:rsidRPr="00425AD3" w:rsidRDefault="00425AD3" w:rsidP="00425AD3"/>
    <w:p w14:paraId="61C86E28" w14:textId="2D54CA59" w:rsidR="006A2DFB" w:rsidRDefault="00867D45" w:rsidP="00062B62">
      <w:pPr>
        <w:pStyle w:val="BodyText"/>
      </w:pPr>
      <w:r w:rsidRPr="00201EE4">
        <w:t xml:space="preserve">Virtual teams allow for greater </w:t>
      </w:r>
      <w:r w:rsidR="00EC1EC3" w:rsidRPr="00201EE4">
        <w:t>flexibility</w:t>
      </w:r>
      <w:r w:rsidRPr="00201EE4">
        <w:t xml:space="preserve"> in ISO executing development tasks despite geographical boundaries, however this collaboration style has presented unique </w:t>
      </w:r>
      <w:r w:rsidR="00A66657" w:rsidRPr="00201EE4">
        <w:t xml:space="preserve">communication </w:t>
      </w:r>
      <w:r w:rsidRPr="00201EE4">
        <w:t>challenge</w:t>
      </w:r>
      <w:r w:rsidR="00ED5BB0" w:rsidRPr="00201EE4">
        <w:t>s</w:t>
      </w:r>
      <w:r w:rsidRPr="00201EE4">
        <w:t xml:space="preserve"> that effect </w:t>
      </w:r>
      <w:r w:rsidR="00ED5BB0" w:rsidRPr="00201EE4">
        <w:t xml:space="preserve">the team’s </w:t>
      </w:r>
      <w:r w:rsidR="006A2DFB" w:rsidRPr="00201EE4">
        <w:t xml:space="preserve">efficiency. Communication obstacles in a virtually distributed team take many forms from time zone differences, cultural differences, and communication style/tool preference differences. The outcome is a lack of clear and universal understanding of the task at hand, deficient sense of project ownership, and reduced team trust. </w:t>
      </w:r>
    </w:p>
    <w:p w14:paraId="28E37673" w14:textId="77777777" w:rsidR="00425AD3" w:rsidRPr="00201EE4" w:rsidRDefault="00425AD3" w:rsidP="00201EE4">
      <w:pPr>
        <w:jc w:val="both"/>
        <w:rPr>
          <w:rFonts w:ascii="Arial" w:hAnsi="Arial" w:cs="Arial"/>
          <w:color w:val="000000" w:themeColor="text1"/>
          <w:szCs w:val="24"/>
        </w:rPr>
      </w:pPr>
    </w:p>
    <w:p w14:paraId="7BE1D462" w14:textId="571BB09B" w:rsidR="00656DE1" w:rsidRDefault="00656DE1" w:rsidP="00201EE4">
      <w:pPr>
        <w:pStyle w:val="Heading2"/>
        <w:numPr>
          <w:ilvl w:val="1"/>
          <w:numId w:val="1"/>
        </w:numPr>
        <w:jc w:val="both"/>
        <w:rPr>
          <w:rFonts w:cs="Arial"/>
          <w:color w:val="000000" w:themeColor="text1"/>
        </w:rPr>
      </w:pPr>
      <w:bookmarkStart w:id="18" w:name="_Toc25051647"/>
      <w:r w:rsidRPr="00201EE4">
        <w:rPr>
          <w:rFonts w:cs="Arial"/>
          <w:color w:val="000000" w:themeColor="text1"/>
        </w:rPr>
        <w:t>Quality/Completeness of Standard</w:t>
      </w:r>
      <w:bookmarkEnd w:id="18"/>
    </w:p>
    <w:p w14:paraId="5C530A84" w14:textId="77777777" w:rsidR="00425AD3" w:rsidRPr="00425AD3" w:rsidRDefault="00425AD3" w:rsidP="00425AD3"/>
    <w:p w14:paraId="200EB07C" w14:textId="34EE60C1" w:rsidR="00201DD5" w:rsidRDefault="008249FF" w:rsidP="00062B62">
      <w:pPr>
        <w:pStyle w:val="BodyText"/>
      </w:pPr>
      <w:r w:rsidRPr="00201EE4">
        <w:t>There is often a disconnect between the communities involved, such as the standard developers and implementers.  For instance, another</w:t>
      </w:r>
      <w:r w:rsidR="00201DD5" w:rsidRPr="00201EE4">
        <w:t xml:space="preserve"> issue facing the current development lifecycle is that of quality/completeness concerns of the published standards. CAx-IF, which is a joint testing forum between AFNet, PDES, Inc. and prostep ivip tasked with testing CAx STEP </w:t>
      </w:r>
      <w:r w:rsidRPr="00201EE4">
        <w:t>translators’</w:t>
      </w:r>
      <w:r w:rsidR="00201DD5" w:rsidRPr="00201EE4">
        <w:t xml:space="preserve"> quality, has continually reported issues of implement-ability of the standards. These issues fall into three areas and can be categorized as data quality issues, incomplete solutions, and overtly complexities/non implementable solutions. Metrics from Bugzilla show 420 bugs </w:t>
      </w:r>
      <w:r w:rsidR="005B71DB" w:rsidRPr="00201EE4">
        <w:t>have</w:t>
      </w:r>
      <w:r w:rsidR="00201DD5" w:rsidRPr="00201EE4">
        <w:t xml:space="preserve"> been reported in these three categories by the CAx-IF against STEP to date.</w:t>
      </w:r>
    </w:p>
    <w:p w14:paraId="3802AE58" w14:textId="77777777" w:rsidR="00425AD3" w:rsidRPr="00201EE4" w:rsidRDefault="00425AD3" w:rsidP="00201EE4">
      <w:pPr>
        <w:contextualSpacing/>
        <w:jc w:val="both"/>
        <w:rPr>
          <w:rFonts w:ascii="Arial" w:hAnsi="Arial" w:cs="Arial"/>
          <w:color w:val="000000" w:themeColor="text1"/>
          <w:szCs w:val="24"/>
        </w:rPr>
      </w:pPr>
    </w:p>
    <w:p w14:paraId="746EEC0F" w14:textId="6DBD3D51" w:rsidR="00201DD5" w:rsidRPr="00201EE4" w:rsidRDefault="00201DD5" w:rsidP="0009489D">
      <w:pPr>
        <w:contextualSpacing/>
        <w:jc w:val="center"/>
        <w:rPr>
          <w:rFonts w:ascii="Arial" w:hAnsi="Arial" w:cs="Arial"/>
          <w:color w:val="000000" w:themeColor="text1"/>
          <w:szCs w:val="24"/>
        </w:rPr>
      </w:pPr>
      <w:r w:rsidRPr="00201EE4">
        <w:rPr>
          <w:rFonts w:ascii="Arial" w:hAnsi="Arial" w:cs="Arial"/>
          <w:noProof/>
          <w:color w:val="000000" w:themeColor="text1"/>
          <w:szCs w:val="24"/>
        </w:rPr>
        <w:lastRenderedPageBreak/>
        <w:drawing>
          <wp:inline distT="0" distB="0" distL="0" distR="0" wp14:anchorId="598DE109" wp14:editId="7B91AC5B">
            <wp:extent cx="5200650" cy="3251707"/>
            <wp:effectExtent l="57150" t="57150" r="114300" b="1206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84701" cy="330426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1AD7057" w14:textId="3FA45B72" w:rsidR="00201EE4" w:rsidRDefault="00201DD5" w:rsidP="00062B62">
      <w:pPr>
        <w:pStyle w:val="Caption"/>
        <w:jc w:val="center"/>
      </w:pPr>
      <w:bookmarkStart w:id="19" w:name="_Toc25051626"/>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2</w:t>
      </w:r>
      <w:r w:rsidRPr="00201EE4">
        <w:rPr>
          <w:b/>
        </w:rPr>
        <w:fldChar w:fldCharType="end"/>
      </w:r>
      <w:r w:rsidRPr="00201EE4">
        <w:rPr>
          <w:b/>
          <w:lang w:eastAsia="zh-CN"/>
        </w:rPr>
        <w:t>.</w:t>
      </w:r>
      <w:r w:rsidRPr="00201EE4">
        <w:rPr>
          <w:b/>
        </w:rPr>
        <w:t xml:space="preserve"> </w:t>
      </w:r>
      <w:r w:rsidR="008C0D8A">
        <w:t>Research results of analysis Bugzilla data</w:t>
      </w:r>
      <w:r w:rsidRPr="00201EE4">
        <w:t>. [</w:t>
      </w:r>
      <w:r w:rsidR="00CA4018" w:rsidRPr="00201EE4">
        <w:t>2</w:t>
      </w:r>
      <w:r w:rsidRPr="00201EE4">
        <w:t>].</w:t>
      </w:r>
      <w:bookmarkEnd w:id="19"/>
    </w:p>
    <w:p w14:paraId="15127637" w14:textId="532A4BEB" w:rsidR="00201DD5" w:rsidRDefault="00201DD5" w:rsidP="00062B62">
      <w:pPr>
        <w:pStyle w:val="BodyText"/>
      </w:pPr>
      <w:r w:rsidRPr="00201EE4">
        <w:t xml:space="preserve">While measures have been taken combat complexity and streamline solutions, such as the transition from monolithic to modular architecture, the problem </w:t>
      </w:r>
      <w:r w:rsidR="00E976C1" w:rsidRPr="00201EE4">
        <w:t>persists. There</w:t>
      </w:r>
      <w:r w:rsidRPr="00201EE4">
        <w:t xml:space="preserve"> are two primary root causes contributing to the quality/completeness issues of standards:</w:t>
      </w:r>
    </w:p>
    <w:p w14:paraId="18AF5DB3" w14:textId="77777777" w:rsidR="00425AD3" w:rsidRPr="00201EE4" w:rsidRDefault="00425AD3" w:rsidP="00201EE4">
      <w:pPr>
        <w:contextualSpacing/>
        <w:jc w:val="both"/>
        <w:rPr>
          <w:rFonts w:ascii="Arial" w:hAnsi="Arial" w:cs="Arial"/>
          <w:color w:val="000000" w:themeColor="text1"/>
          <w:szCs w:val="24"/>
        </w:rPr>
      </w:pPr>
    </w:p>
    <w:p w14:paraId="004DDC93" w14:textId="77777777" w:rsidR="00201DD5" w:rsidRPr="00062B62" w:rsidRDefault="00201DD5" w:rsidP="00201EE4">
      <w:pPr>
        <w:pStyle w:val="ListParagraph"/>
        <w:numPr>
          <w:ilvl w:val="0"/>
          <w:numId w:val="13"/>
        </w:numPr>
        <w:jc w:val="both"/>
        <w:rPr>
          <w:rFonts w:cs="Times New Roman"/>
          <w:color w:val="000000" w:themeColor="text1"/>
          <w:szCs w:val="24"/>
        </w:rPr>
      </w:pPr>
      <w:r w:rsidRPr="00062B62">
        <w:rPr>
          <w:rFonts w:cs="Times New Roman"/>
          <w:color w:val="000000" w:themeColor="text1"/>
          <w:szCs w:val="24"/>
        </w:rPr>
        <w:t>Lack of knowledge</w:t>
      </w:r>
    </w:p>
    <w:p w14:paraId="4613968B" w14:textId="1839D3B1" w:rsidR="00201DD5" w:rsidRPr="00062B62" w:rsidRDefault="00201DD5" w:rsidP="00201EE4">
      <w:pPr>
        <w:pStyle w:val="ListParagraph"/>
        <w:numPr>
          <w:ilvl w:val="0"/>
          <w:numId w:val="13"/>
        </w:numPr>
        <w:jc w:val="both"/>
        <w:rPr>
          <w:rFonts w:cs="Times New Roman"/>
          <w:color w:val="000000" w:themeColor="text1"/>
          <w:szCs w:val="24"/>
        </w:rPr>
      </w:pPr>
      <w:r w:rsidRPr="00062B62">
        <w:rPr>
          <w:rFonts w:cs="Times New Roman"/>
          <w:color w:val="000000" w:themeColor="text1"/>
          <w:szCs w:val="24"/>
        </w:rPr>
        <w:t>Lack of adequate toolchain</w:t>
      </w:r>
    </w:p>
    <w:p w14:paraId="7D7AFC7F" w14:textId="77777777" w:rsidR="00425AD3" w:rsidRPr="00201EE4" w:rsidRDefault="00425AD3" w:rsidP="00425AD3">
      <w:pPr>
        <w:pStyle w:val="ListParagraph"/>
        <w:jc w:val="both"/>
        <w:rPr>
          <w:rFonts w:ascii="Arial" w:hAnsi="Arial" w:cs="Arial"/>
          <w:color w:val="000000" w:themeColor="text1"/>
          <w:szCs w:val="24"/>
        </w:rPr>
      </w:pPr>
    </w:p>
    <w:p w14:paraId="393B180D" w14:textId="43F108E0" w:rsidR="00201DD5" w:rsidRDefault="00201DD5" w:rsidP="00062B62">
      <w:pPr>
        <w:pStyle w:val="BodyText"/>
        <w:rPr>
          <w:b/>
          <w:noProof/>
        </w:rPr>
      </w:pPr>
      <w:r w:rsidRPr="00201EE4">
        <w:t>A robust knowledge of the STEP data model</w:t>
      </w:r>
      <w:r w:rsidR="00797620" w:rsidRPr="00201EE4">
        <w:t>, architecture, and industry domains</w:t>
      </w:r>
      <w:r w:rsidRPr="00201EE4">
        <w:t xml:space="preserve"> </w:t>
      </w:r>
      <w:r w:rsidR="00797620" w:rsidRPr="00201EE4">
        <w:t xml:space="preserve">are </w:t>
      </w:r>
      <w:r w:rsidRPr="00201EE4">
        <w:t>necessary to ensure enhancements and defect resolutions have a complete end to end solution. The integrated nature of the elements of the STEP data model</w:t>
      </w:r>
      <w:r w:rsidR="00EA00A6" w:rsidRPr="00201EE4">
        <w:t xml:space="preserve"> </w:t>
      </w:r>
      <w:r w:rsidR="00E976C1" w:rsidRPr="00201EE4">
        <w:t>(</w:t>
      </w:r>
      <w:r w:rsidRPr="00201EE4">
        <w:t>ARMS, MIMs, and IRs</w:t>
      </w:r>
      <w:r w:rsidR="00E976C1" w:rsidRPr="00201EE4">
        <w:t>)</w:t>
      </w:r>
      <w:r w:rsidRPr="00201EE4">
        <w:t xml:space="preserve">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 Results from a survey of the standards development team reports that 89% of developers incurred some amount of rework during their last publication project due to lack of knowledge of the data model, development process, and/or tool-</w:t>
      </w:r>
      <w:r w:rsidR="005B71DB" w:rsidRPr="00201EE4">
        <w:t>chain</w:t>
      </w:r>
      <w:r w:rsidRPr="00201EE4">
        <w:t xml:space="preserve">. Of </w:t>
      </w:r>
      <w:r w:rsidR="002E312E" w:rsidRPr="00201EE4">
        <w:t xml:space="preserve">that 89% rework </w:t>
      </w:r>
      <w:r w:rsidRPr="00201EE4">
        <w:t>7% reported more than 50% of rework was required. For a view of the survey results in their entirety reference appendix B.   See the below figure for survey results of perceived knowledge level by tool-chain application.</w:t>
      </w:r>
      <w:r w:rsidRPr="00201EE4">
        <w:rPr>
          <w:b/>
          <w:noProof/>
        </w:rPr>
        <w:t xml:space="preserve"> </w:t>
      </w:r>
    </w:p>
    <w:p w14:paraId="10EE535E" w14:textId="77777777" w:rsidR="00062B62" w:rsidRPr="00201EE4" w:rsidRDefault="00062B62" w:rsidP="00062B62">
      <w:pPr>
        <w:pStyle w:val="BodyText"/>
        <w:rPr>
          <w:b/>
          <w:noProof/>
        </w:rPr>
      </w:pPr>
    </w:p>
    <w:p w14:paraId="7883339A" w14:textId="2B1681CA" w:rsidR="00201DD5" w:rsidRPr="00201EE4" w:rsidRDefault="00201DD5" w:rsidP="0009489D">
      <w:pPr>
        <w:jc w:val="center"/>
        <w:rPr>
          <w:rFonts w:ascii="Arial" w:hAnsi="Arial" w:cs="Arial"/>
          <w:b/>
          <w:noProof/>
          <w:color w:val="000000" w:themeColor="text1"/>
          <w:szCs w:val="24"/>
        </w:rPr>
      </w:pPr>
      <w:r w:rsidRPr="00201EE4">
        <w:rPr>
          <w:rFonts w:ascii="Arial" w:hAnsi="Arial" w:cs="Arial"/>
          <w:b/>
          <w:noProof/>
          <w:color w:val="000000" w:themeColor="text1"/>
          <w:szCs w:val="24"/>
        </w:rPr>
        <w:lastRenderedPageBreak/>
        <w:drawing>
          <wp:inline distT="0" distB="0" distL="0" distR="0" wp14:anchorId="7A764685" wp14:editId="1A45CCE2">
            <wp:extent cx="4686300" cy="3465996"/>
            <wp:effectExtent l="57150" t="57150" r="114300" b="1155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50525" cy="351349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24BA4AFB" w:rsidR="00201DD5" w:rsidRDefault="00201DD5" w:rsidP="00062B62">
      <w:pPr>
        <w:pStyle w:val="Caption"/>
        <w:jc w:val="center"/>
      </w:pPr>
      <w:bookmarkStart w:id="20" w:name="_Toc25051627"/>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3</w:t>
      </w:r>
      <w:r w:rsidRPr="00201EE4">
        <w:rPr>
          <w:b/>
        </w:rPr>
        <w:fldChar w:fldCharType="end"/>
      </w:r>
      <w:r w:rsidRPr="00201EE4">
        <w:rPr>
          <w:b/>
          <w:lang w:eastAsia="zh-CN"/>
        </w:rPr>
        <w:t>.</w:t>
      </w:r>
      <w:r w:rsidRPr="00201EE4">
        <w:rPr>
          <w:b/>
        </w:rPr>
        <w:t xml:space="preserve"> </w:t>
      </w:r>
      <w:r w:rsidR="008C0D8A">
        <w:t>Survey results of AP developer community</w:t>
      </w:r>
      <w:r w:rsidRPr="00201EE4">
        <w:t>. [</w:t>
      </w:r>
      <w:r w:rsidR="00CA4018" w:rsidRPr="00201EE4">
        <w:t>3</w:t>
      </w:r>
      <w:r w:rsidRPr="00201EE4">
        <w:t>].</w:t>
      </w:r>
      <w:bookmarkEnd w:id="20"/>
    </w:p>
    <w:p w14:paraId="6E6123DD" w14:textId="77777777" w:rsidR="00201EE4" w:rsidRPr="00201EE4" w:rsidRDefault="00201EE4" w:rsidP="00201EE4"/>
    <w:p w14:paraId="2A2E35B4" w14:textId="44EB57DB" w:rsidR="00656DE1" w:rsidRPr="00201EE4" w:rsidRDefault="00201DD5" w:rsidP="00062B62">
      <w:pPr>
        <w:pStyle w:val="BodyText"/>
      </w:pPr>
      <w:r w:rsidRPr="00201EE4">
        <w:t xml:space="preserve">The second primary root causes contributing to quality/completeness concerns is an </w:t>
      </w:r>
      <w:r w:rsidR="005B71DB" w:rsidRPr="00201EE4">
        <w:t>inadequate</w:t>
      </w:r>
      <w:r w:rsidRPr="00201EE4">
        <w:t xml:space="preserve"> tool-</w:t>
      </w:r>
      <w:r w:rsidR="005B71DB" w:rsidRPr="00201EE4">
        <w:t>chain. The</w:t>
      </w:r>
      <w:r w:rsidRPr="00201EE4">
        <w:t xml:space="preserve"> current tool-chain for </w:t>
      </w:r>
      <w:r w:rsidR="00E976C1" w:rsidRPr="00201EE4">
        <w:t>model-based</w:t>
      </w:r>
      <w:r w:rsidRPr="00201EE4">
        <w:t xml:space="preserve"> standards is fragmented</w:t>
      </w:r>
      <w:r w:rsidR="00E976C1" w:rsidRPr="00201EE4">
        <w:t>,</w:t>
      </w:r>
      <w:r w:rsidRPr="00201EE4">
        <w:t xml:space="preserve"> which is the result of </w:t>
      </w:r>
      <w:r w:rsidR="00721533" w:rsidRPr="00201EE4">
        <w:t>its</w:t>
      </w:r>
      <w:r w:rsidRPr="00201EE4">
        <w:t xml:space="preserve"> incremental development over the last 30 years to adopt fit for use tools to specific tasks. While this has allowed development to go forward it has also resulted in a disjointed tool-chain </w:t>
      </w:r>
      <w:r w:rsidR="00E976C1" w:rsidRPr="00201EE4">
        <w:t xml:space="preserve">that </w:t>
      </w:r>
      <w:r w:rsidRPr="00201EE4">
        <w:t>relies heavily on process controls and manual integration to achieve end to end project management and development tasks. This leads to a temperamental development process, poor collaboration and version control, and manually introduced errors.</w:t>
      </w:r>
    </w:p>
    <w:p w14:paraId="4F0013D2" w14:textId="729F7F18"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DA7061B" w14:textId="729F7F18" w:rsidR="00656DE1" w:rsidRPr="00425AD3" w:rsidRDefault="005D40D2" w:rsidP="00425AD3">
      <w:pPr>
        <w:pStyle w:val="Heading1"/>
      </w:pPr>
      <w:bookmarkStart w:id="21" w:name="_Toc25051648"/>
      <w:r w:rsidRPr="00425AD3">
        <w:lastRenderedPageBreak/>
        <w:t>Solution Concepts [using STEP as an example]</w:t>
      </w:r>
      <w:bookmarkEnd w:id="21"/>
    </w:p>
    <w:p w14:paraId="2BA1EA83" w14:textId="2A316DF4" w:rsidR="00656DE1" w:rsidRDefault="000854A4" w:rsidP="00062B62">
      <w:pPr>
        <w:pStyle w:val="BodyText"/>
      </w:pPr>
      <w:r>
        <w:t xml:space="preserve">In the previous section we have presented the most relevant issues in the current development lifecycle in the ISO 10303 community. These issues have a direct and significant impact on the development time length and both quality and completeness of the ISO 10303 </w:t>
      </w:r>
      <w:r w:rsidRPr="00062B62">
        <w:t>community</w:t>
      </w:r>
      <w:r>
        <w:t xml:space="preserve"> information standards. In this section we introduce solutions to overcome these issues by improving both the processes and software infrastructure </w:t>
      </w:r>
      <w:r w:rsidR="00B21640">
        <w:t>supporting</w:t>
      </w:r>
      <w:r>
        <w:t xml:space="preserve"> the standard development lifecycle. </w:t>
      </w:r>
    </w:p>
    <w:p w14:paraId="17F82FF3" w14:textId="77777777" w:rsidR="00425AD3" w:rsidRPr="00201EE4" w:rsidRDefault="00425AD3" w:rsidP="00201EE4">
      <w:pPr>
        <w:pStyle w:val="BodyText"/>
        <w:spacing w:after="0"/>
        <w:jc w:val="both"/>
        <w:rPr>
          <w:rFonts w:ascii="Arial" w:hAnsi="Arial" w:cs="Arial"/>
          <w:color w:val="000000" w:themeColor="text1"/>
        </w:rPr>
      </w:pPr>
    </w:p>
    <w:p w14:paraId="7DAE7FF9" w14:textId="25E4E95A" w:rsidR="00656DE1" w:rsidRDefault="005D40D2" w:rsidP="00201EE4">
      <w:pPr>
        <w:pStyle w:val="Heading2"/>
        <w:numPr>
          <w:ilvl w:val="1"/>
          <w:numId w:val="1"/>
        </w:numPr>
        <w:jc w:val="both"/>
        <w:rPr>
          <w:rFonts w:cs="Arial"/>
          <w:color w:val="000000" w:themeColor="text1"/>
        </w:rPr>
      </w:pPr>
      <w:bookmarkStart w:id="22" w:name="_Toc25051649"/>
      <w:r w:rsidRPr="00201EE4">
        <w:rPr>
          <w:rFonts w:cs="Arial"/>
          <w:color w:val="000000" w:themeColor="text1"/>
        </w:rPr>
        <w:t>Adoption of Agile Framework</w:t>
      </w:r>
      <w:bookmarkEnd w:id="22"/>
    </w:p>
    <w:p w14:paraId="59D8FA7C" w14:textId="77777777" w:rsidR="00425AD3" w:rsidRPr="00425AD3" w:rsidRDefault="00425AD3" w:rsidP="00425AD3"/>
    <w:p w14:paraId="52DB8406" w14:textId="38BA6A6D" w:rsidR="00CA4018" w:rsidRPr="00201EE4" w:rsidRDefault="00CA4018" w:rsidP="00062B62">
      <w:pPr>
        <w:pStyle w:val="BodyText"/>
      </w:pPr>
      <w:r w:rsidRPr="00201EE4">
        <w:t>According to survey results of a study by the Institute of Electrical and Electronic Engineers “a majority of respondents' organizational units are using agile and/or lean methods (58%). Furthermore, lean appears as a new player, being used by 24% of respondents, mainly in combination with agile (21%)”</w:t>
      </w:r>
      <w:r w:rsidR="00EA2150" w:rsidRPr="00201EE4">
        <w:t xml:space="preserve"> (</w:t>
      </w:r>
      <w:r w:rsidR="00EA2150" w:rsidRPr="00201EE4">
        <w:rPr>
          <w:szCs w:val="20"/>
        </w:rPr>
        <w:t>Rodriguez, 2013).</w:t>
      </w:r>
      <w:r w:rsidRPr="00201EE4">
        <w:t xml:space="preserve"> These statistics reinforce the increased development rate of industry towards a trend of rapid incremental development as they strive towards enabling the digital threads for their enterprises. </w:t>
      </w:r>
    </w:p>
    <w:p w14:paraId="427D38B7" w14:textId="77777777" w:rsidR="00FA783D" w:rsidRPr="00201EE4" w:rsidRDefault="00FA783D" w:rsidP="00201EE4">
      <w:pPr>
        <w:jc w:val="both"/>
        <w:rPr>
          <w:rFonts w:ascii="Arial" w:hAnsi="Arial" w:cs="Arial"/>
          <w:color w:val="000000" w:themeColor="text1"/>
          <w:szCs w:val="24"/>
        </w:rPr>
      </w:pPr>
    </w:p>
    <w:p w14:paraId="4A64CD32" w14:textId="6708D50D" w:rsidR="00CA4018" w:rsidRPr="00201EE4" w:rsidRDefault="00C25A1B" w:rsidP="00062B62">
      <w:pPr>
        <w:pStyle w:val="BodyText"/>
      </w:pPr>
      <w:r w:rsidRPr="00201EE4">
        <w:t xml:space="preserve">Standard </w:t>
      </w:r>
      <w:r w:rsidR="00CA4018" w:rsidRPr="00201EE4">
        <w:t xml:space="preserve">development teams still use traditional methods to create their products. These traditional methods drive the teams to long phases of requirements documentation, product development, integration, review, and publication. </w:t>
      </w:r>
      <w:r w:rsidR="00721533" w:rsidRPr="00201EE4">
        <w:t>Several</w:t>
      </w:r>
      <w:r w:rsidR="00CA4018" w:rsidRPr="00201EE4">
        <w:t xml:space="preserve"> organizations have adopted agile as a means to shorten the development cycle and provide a usable product to the users faster. </w:t>
      </w:r>
      <w:r w:rsidRPr="00201EE4">
        <w:t>A study by Dr. David Rico was performed by analyzing over 300 articles and related benefits. His analysis showed that  in the areas of Schedule, Productivity, Quality and over all ROI benefits of agile methods overshadowed that of traditional methods.</w:t>
      </w:r>
      <w:r w:rsidR="00CA4018" w:rsidRPr="00201EE4">
        <w:fldChar w:fldCharType="begin"/>
      </w:r>
      <w:r w:rsidR="00CA4018" w:rsidRPr="00201EE4">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00CA4018" w:rsidRPr="00201EE4">
        <w:fldChar w:fldCharType="separate"/>
      </w:r>
      <w:r w:rsidR="00CA4018" w:rsidRPr="00201EE4">
        <w:t>(Rico, David F., 2008)</w:t>
      </w:r>
      <w:r w:rsidR="00CA4018" w:rsidRPr="00201EE4">
        <w:fldChar w:fldCharType="end"/>
      </w:r>
    </w:p>
    <w:p w14:paraId="58F5A895" w14:textId="77777777" w:rsidR="00FA783D" w:rsidRPr="00201EE4" w:rsidRDefault="00FA783D" w:rsidP="00201EE4">
      <w:pPr>
        <w:jc w:val="both"/>
        <w:rPr>
          <w:rFonts w:ascii="Arial" w:hAnsi="Arial" w:cs="Arial"/>
          <w:color w:val="000000" w:themeColor="text1"/>
          <w:szCs w:val="24"/>
        </w:rPr>
      </w:pPr>
    </w:p>
    <w:p w14:paraId="1820CA0A" w14:textId="7D8B1239" w:rsidR="00CA4018" w:rsidRPr="00201EE4" w:rsidRDefault="00CA4018" w:rsidP="00062B62">
      <w:pPr>
        <w:pStyle w:val="BodyText"/>
      </w:pPr>
      <w:r w:rsidRPr="00201EE4">
        <w:t xml:space="preserve">Agile, itself, is not a new concept. There are </w:t>
      </w:r>
      <w:r w:rsidR="00721533" w:rsidRPr="00201EE4">
        <w:t>various</w:t>
      </w:r>
      <w:r w:rsidRPr="00201EE4">
        <w:t xml:space="preserve"> examples of projects using agile concepts such as rapid application development, prototyping, and others. However, since the creation in 2001 of the Agile Manifesto, there have been </w:t>
      </w:r>
      <w:r w:rsidR="00721533" w:rsidRPr="00201EE4">
        <w:t>numerous</w:t>
      </w:r>
      <w:r w:rsidRPr="00201EE4">
        <w:t xml:space="preserve"> related implementations and development of new methods. The manifesto describes 12 principles – but there are three that hit home for the development of model-based standards</w:t>
      </w:r>
      <w:r w:rsidR="00E976C1" w:rsidRPr="00201EE4">
        <w:t>:</w:t>
      </w:r>
      <w:r w:rsidR="00497EF3">
        <w:t xml:space="preserve"> </w:t>
      </w:r>
      <w:r w:rsidR="00E976C1" w:rsidRPr="00201EE4">
        <w:t>1)</w:t>
      </w:r>
      <w:r w:rsidR="0009489D">
        <w:t xml:space="preserve"> </w:t>
      </w:r>
      <w:r w:rsidRPr="00201EE4">
        <w:t>“Deliver working software frequently.”</w:t>
      </w:r>
      <w:r w:rsidR="00E976C1" w:rsidRPr="00201EE4">
        <w:t>, 2)</w:t>
      </w:r>
      <w:r w:rsidR="0009489D">
        <w:t xml:space="preserve"> </w:t>
      </w:r>
      <w:r w:rsidRPr="00201EE4">
        <w:t>“Working software is the primary measure of progress."</w:t>
      </w:r>
      <w:r w:rsidR="00E976C1" w:rsidRPr="00201EE4">
        <w:t>, 3)</w:t>
      </w:r>
      <w:r w:rsidRPr="00201EE4">
        <w:t xml:space="preserve"> “At regular intervals, the team reflects on how to become more effective, then tunes and adjust its behavior accordingly.”</w:t>
      </w:r>
      <w:r w:rsidR="00E976C1" w:rsidRPr="00201EE4">
        <w:t>.</w:t>
      </w:r>
      <w:r w:rsidRPr="00201EE4">
        <w:t xml:space="preserve"> Agile Manifesto </w:t>
      </w:r>
      <w:r w:rsidRPr="00201EE4">
        <w:fldChar w:fldCharType="begin"/>
      </w:r>
      <w:r w:rsidRPr="00201EE4">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201EE4">
        <w:fldChar w:fldCharType="separate"/>
      </w:r>
      <w:r w:rsidRPr="00201EE4">
        <w:t>(Beck et al., 2001)</w:t>
      </w:r>
      <w:r w:rsidRPr="00201EE4">
        <w:fldChar w:fldCharType="end"/>
      </w:r>
      <w:r w:rsidR="00721533" w:rsidRPr="00201EE4">
        <w:t>.</w:t>
      </w:r>
      <w:r w:rsidRPr="00201EE4">
        <w:t xml:space="preserve"> </w:t>
      </w:r>
      <w:commentRangeStart w:id="23"/>
      <w:r w:rsidRPr="00201EE4">
        <w:t xml:space="preserve">Note, the term “software” can be replaced with any product such as “data models” or </w:t>
      </w:r>
      <w:r w:rsidR="00721533" w:rsidRPr="00201EE4">
        <w:t>“</w:t>
      </w:r>
      <w:r w:rsidRPr="00201EE4">
        <w:t>published data standards</w:t>
      </w:r>
      <w:r w:rsidR="00721533" w:rsidRPr="00201EE4">
        <w:t>”</w:t>
      </w:r>
      <w:r w:rsidRPr="00201EE4">
        <w:t xml:space="preserve">. </w:t>
      </w:r>
      <w:commentRangeEnd w:id="23"/>
      <w:r w:rsidR="00E976C1" w:rsidRPr="00201EE4">
        <w:rPr>
          <w:rStyle w:val="CommentReference"/>
          <w:rFonts w:ascii="Arial" w:hAnsi="Arial" w:cs="Arial"/>
          <w:color w:val="000000" w:themeColor="text1"/>
        </w:rPr>
        <w:commentReference w:id="23"/>
      </w:r>
      <w:r w:rsidRPr="00201EE4">
        <w:t xml:space="preserve">Agile methods </w:t>
      </w:r>
      <w:r w:rsidR="00E976C1" w:rsidRPr="00201EE4">
        <w:t>include, but</w:t>
      </w:r>
      <w:r w:rsidRPr="00201EE4">
        <w:t xml:space="preserve"> </w:t>
      </w:r>
      <w:r w:rsidR="00721533" w:rsidRPr="00201EE4">
        <w:t xml:space="preserve">are </w:t>
      </w:r>
      <w:r w:rsidRPr="00201EE4">
        <w:t>not limited to</w:t>
      </w:r>
      <w:r w:rsidR="00E976C1" w:rsidRPr="00201EE4">
        <w:t>,</w:t>
      </w:r>
      <w:r w:rsidRPr="00201EE4">
        <w:t xml:space="preserve"> practices such as Extreme Programming, Scrum, KANBAN, Backlog Management, and Continuous Delivery. </w:t>
      </w:r>
    </w:p>
    <w:p w14:paraId="63514FBE" w14:textId="77777777" w:rsidR="00FA783D" w:rsidRPr="00201EE4" w:rsidRDefault="00FA783D" w:rsidP="00201EE4">
      <w:pPr>
        <w:jc w:val="both"/>
        <w:rPr>
          <w:rFonts w:ascii="Arial" w:hAnsi="Arial" w:cs="Arial"/>
          <w:color w:val="000000" w:themeColor="text1"/>
          <w:szCs w:val="24"/>
        </w:rPr>
      </w:pPr>
    </w:p>
    <w:p w14:paraId="3CF39110" w14:textId="0D31579D" w:rsidR="00CA4018" w:rsidRPr="00201EE4" w:rsidRDefault="00CA4018" w:rsidP="00062B62">
      <w:pPr>
        <w:pStyle w:val="BodyText"/>
      </w:pPr>
      <w:r w:rsidRPr="00201EE4">
        <w:t>In addition to the s</w:t>
      </w:r>
      <w:r w:rsidR="0009489D">
        <w:t>pecific methods used, there are</w:t>
      </w:r>
      <w:r w:rsidRPr="00201EE4">
        <w:t xml:space="preserve"> overarching frameworks that help tie them all together to help large organizations implement at different scales. These frameworks include Scaled Agile </w:t>
      </w:r>
      <w:r w:rsidR="00E976C1" w:rsidRPr="00201EE4">
        <w:t>(</w:t>
      </w:r>
      <w:r w:rsidRPr="00201EE4">
        <w:t>SAFe</w:t>
      </w:r>
      <w:r w:rsidR="00E976C1" w:rsidRPr="00201EE4">
        <w:t>)</w:t>
      </w:r>
      <w:r w:rsidRPr="00201EE4">
        <w:t xml:space="preserve">, Disciplined Agile Delivery </w:t>
      </w:r>
      <w:r w:rsidR="00E976C1" w:rsidRPr="00201EE4">
        <w:t>(</w:t>
      </w:r>
      <w:r w:rsidRPr="00201EE4">
        <w:t>DAD</w:t>
      </w:r>
      <w:r w:rsidR="00E976C1" w:rsidRPr="00201EE4">
        <w:t>)</w:t>
      </w:r>
      <w:r w:rsidRPr="00201EE4">
        <w:t xml:space="preserve"> and Large-scale Scrum </w:t>
      </w:r>
      <w:r w:rsidR="00E976C1" w:rsidRPr="00201EE4">
        <w:t>(</w:t>
      </w:r>
      <w:r w:rsidRPr="00201EE4">
        <w:t>LeSS</w:t>
      </w:r>
      <w:r w:rsidR="00E976C1" w:rsidRPr="00201EE4">
        <w:t>)</w:t>
      </w:r>
      <w:r w:rsidRPr="00201EE4">
        <w:t xml:space="preserve">. </w:t>
      </w:r>
      <w:commentRangeStart w:id="24"/>
      <w:commentRangeStart w:id="25"/>
      <w:r w:rsidRPr="00201EE4">
        <w:t>While some have criticized SAFe as being too prescriptive</w:t>
      </w:r>
      <w:commentRangeEnd w:id="24"/>
      <w:r w:rsidR="000574E9" w:rsidRPr="00201EE4">
        <w:rPr>
          <w:rStyle w:val="CommentReference"/>
          <w:rFonts w:ascii="Arial" w:hAnsi="Arial" w:cs="Arial"/>
          <w:color w:val="000000" w:themeColor="text1"/>
        </w:rPr>
        <w:commentReference w:id="24"/>
      </w:r>
      <w:commentRangeEnd w:id="25"/>
      <w:r w:rsidR="00C25A1B" w:rsidRPr="00201EE4">
        <w:rPr>
          <w:rStyle w:val="CommentReference"/>
          <w:rFonts w:ascii="Arial" w:hAnsi="Arial" w:cs="Arial"/>
          <w:color w:val="000000" w:themeColor="text1"/>
        </w:rPr>
        <w:commentReference w:id="25"/>
      </w:r>
      <w:r w:rsidRPr="00201EE4">
        <w:t xml:space="preserve">, it has </w:t>
      </w:r>
      <w:r w:rsidRPr="00201EE4">
        <w:lastRenderedPageBreak/>
        <w:t xml:space="preserve">seen double the implementations by industry over LeSS and DAD. </w:t>
      </w:r>
      <w:r w:rsidRPr="00201EE4">
        <w:fldChar w:fldCharType="begin"/>
      </w:r>
      <w:r w:rsidRPr="00201EE4">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201EE4">
        <w:fldChar w:fldCharType="separate"/>
      </w:r>
      <w:r w:rsidRPr="00201EE4">
        <w:t>(KnowledgeHut, 2018)</w:t>
      </w:r>
      <w:r w:rsidRPr="00201EE4">
        <w:fldChar w:fldCharType="end"/>
      </w:r>
    </w:p>
    <w:p w14:paraId="416D1047" w14:textId="77777777" w:rsidR="00FA783D" w:rsidRPr="00201EE4" w:rsidRDefault="00FA783D" w:rsidP="00201EE4">
      <w:pPr>
        <w:jc w:val="both"/>
        <w:rPr>
          <w:rFonts w:ascii="Arial" w:hAnsi="Arial" w:cs="Arial"/>
          <w:color w:val="000000" w:themeColor="text1"/>
          <w:szCs w:val="24"/>
        </w:rPr>
      </w:pPr>
    </w:p>
    <w:p w14:paraId="6710EBD3" w14:textId="3FE39B95" w:rsidR="00CA4018" w:rsidRPr="00201EE4" w:rsidRDefault="00CA4018" w:rsidP="00062B62">
      <w:pPr>
        <w:pStyle w:val="BodyText"/>
      </w:pPr>
      <w:r w:rsidRPr="00201EE4">
        <w:t xml:space="preserve">The FULL SAFe framework by Scaled Agile provides the most comprehensive configuration for deployment. </w:t>
      </w:r>
      <w:r w:rsidRPr="00201EE4">
        <w:fldChar w:fldCharType="begin"/>
      </w:r>
      <w:r w:rsidRPr="00201EE4">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201EE4">
        <w:fldChar w:fldCharType="separate"/>
      </w:r>
      <w:r w:rsidRPr="00201EE4">
        <w:t>(Scaled Agile, 2018a)</w:t>
      </w:r>
      <w:r w:rsidRPr="00201EE4">
        <w:fldChar w:fldCharType="end"/>
      </w:r>
      <w:r w:rsidRPr="00201EE4">
        <w:t xml:space="preserve"> Each project team must analyze their needs and identify which component(s) of the framework that will enable them to meet their goals. Scaled Agile has documented case studies that bring real business results including happier, more motivated employees, faster time-to-market, increase</w:t>
      </w:r>
      <w:r w:rsidR="00EF394A" w:rsidRPr="00201EE4">
        <w:t>s</w:t>
      </w:r>
      <w:r w:rsidRPr="00201EE4">
        <w:t xml:space="preserve"> in productivity, and defect reductions. </w:t>
      </w:r>
      <w:r w:rsidRPr="00201EE4">
        <w:fldChar w:fldCharType="begin"/>
      </w:r>
      <w:r w:rsidRPr="00201EE4">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201EE4">
        <w:fldChar w:fldCharType="separate"/>
      </w:r>
      <w:r w:rsidRPr="00201EE4">
        <w:t>(Scaled Agile, 2018b)</w:t>
      </w:r>
      <w:r w:rsidRPr="00201EE4">
        <w:fldChar w:fldCharType="end"/>
      </w:r>
    </w:p>
    <w:p w14:paraId="10164EFC" w14:textId="77777777" w:rsidR="00FA783D" w:rsidRPr="00201EE4" w:rsidRDefault="00FA783D" w:rsidP="00201EE4">
      <w:pPr>
        <w:jc w:val="both"/>
        <w:rPr>
          <w:rFonts w:ascii="Arial" w:hAnsi="Arial" w:cs="Arial"/>
          <w:color w:val="000000" w:themeColor="text1"/>
          <w:szCs w:val="24"/>
        </w:rPr>
      </w:pPr>
    </w:p>
    <w:p w14:paraId="0F33F5C4" w14:textId="226CAE42" w:rsidR="00CA4018" w:rsidRPr="00201EE4" w:rsidRDefault="00CA4018" w:rsidP="00062B62">
      <w:pPr>
        <w:pStyle w:val="BodyText"/>
      </w:pPr>
      <w:r w:rsidRPr="00201EE4">
        <w:t xml:space="preserve">While SAFe provides many </w:t>
      </w:r>
      <w:r w:rsidR="004A3A42" w:rsidRPr="00201EE4">
        <w:t xml:space="preserve">methods </w:t>
      </w:r>
      <w:r w:rsidRPr="00201EE4">
        <w:t>to implement agile – this paper will discuss only a few that can bring benefit to the development teams of model-based standards: Backlog Management, Program Increment Planning and Agile Release Trains.</w:t>
      </w:r>
    </w:p>
    <w:p w14:paraId="3E65D83E" w14:textId="77777777" w:rsidR="00414DB4" w:rsidRPr="00201EE4" w:rsidRDefault="00414DB4" w:rsidP="00201EE4">
      <w:pPr>
        <w:jc w:val="both"/>
        <w:rPr>
          <w:rFonts w:ascii="Arial" w:hAnsi="Arial" w:cs="Arial"/>
          <w:color w:val="000000" w:themeColor="text1"/>
          <w:szCs w:val="24"/>
        </w:rPr>
      </w:pPr>
    </w:p>
    <w:p w14:paraId="4F7E6E69" w14:textId="7FB90622" w:rsidR="00CA4018" w:rsidRDefault="00CA4018" w:rsidP="00201EE4">
      <w:pPr>
        <w:pStyle w:val="Heading3"/>
        <w:jc w:val="both"/>
        <w:rPr>
          <w:rFonts w:cs="Arial"/>
          <w:color w:val="000000" w:themeColor="text1"/>
        </w:rPr>
      </w:pPr>
      <w:bookmarkStart w:id="26" w:name="_Toc25051650"/>
      <w:r w:rsidRPr="00201EE4">
        <w:rPr>
          <w:rFonts w:cs="Arial"/>
          <w:color w:val="000000" w:themeColor="text1"/>
        </w:rPr>
        <w:t>Backlog Management</w:t>
      </w:r>
      <w:bookmarkEnd w:id="26"/>
    </w:p>
    <w:p w14:paraId="782D4F9E" w14:textId="77777777" w:rsidR="00425AD3" w:rsidRPr="00425AD3" w:rsidRDefault="00425AD3" w:rsidP="00425AD3"/>
    <w:p w14:paraId="405E8F5B" w14:textId="50A51F43" w:rsidR="00CA4018" w:rsidRPr="00201EE4" w:rsidRDefault="00CA4018" w:rsidP="00062B62">
      <w:pPr>
        <w:pStyle w:val="BodyText"/>
      </w:pPr>
      <w:r w:rsidRPr="00201EE4">
        <w:t xml:space="preserve">Having a backlog isn’t the same as managing the backlog. In the course of STEP development, most teams use a system such as Bugzilla to store all the issues. Teams will assign, at bulk, issues to the next milestone and perform a quick reassessment few times during the length of the project. </w:t>
      </w:r>
      <w:r w:rsidR="00C25A1B" w:rsidRPr="00201EE4">
        <w:t xml:space="preserve">There are several steps a team can take to actively manage a backlog such as establishing a prioritized ranking and defining a product owner/manager role. </w:t>
      </w:r>
      <w:r w:rsidRPr="00201EE4">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00206486" w:rsidRPr="00201EE4">
        <w:t>Several</w:t>
      </w:r>
      <w:r w:rsidRPr="00201EE4">
        <w:t xml:space="preserve"> </w:t>
      </w:r>
      <w:r w:rsidR="000574E9" w:rsidRPr="00201EE4">
        <w:t xml:space="preserve">software </w:t>
      </w:r>
      <w:r w:rsidRPr="00201EE4">
        <w:t xml:space="preserve">tools exist to manage backlogs in an agile framework, such as Atlassian’s JIRA, </w:t>
      </w:r>
      <w:proofErr w:type="spellStart"/>
      <w:r w:rsidRPr="00201EE4">
        <w:t>Micrsoft’s</w:t>
      </w:r>
      <w:proofErr w:type="spellEnd"/>
      <w:r w:rsidRPr="00201EE4">
        <w:t xml:space="preserve"> TFS, VersionOne or </w:t>
      </w:r>
      <w:proofErr w:type="spellStart"/>
      <w:r w:rsidRPr="00201EE4">
        <w:t>PivotalTracker</w:t>
      </w:r>
      <w:proofErr w:type="spellEnd"/>
      <w:r w:rsidRPr="00201EE4">
        <w:t>.</w:t>
      </w:r>
    </w:p>
    <w:p w14:paraId="69AD29A6" w14:textId="77777777" w:rsidR="00414DB4" w:rsidRPr="00201EE4" w:rsidRDefault="00414DB4" w:rsidP="00201EE4">
      <w:pPr>
        <w:jc w:val="both"/>
        <w:rPr>
          <w:rFonts w:ascii="Arial" w:hAnsi="Arial" w:cs="Arial"/>
          <w:color w:val="000000" w:themeColor="text1"/>
          <w:szCs w:val="24"/>
        </w:rPr>
      </w:pPr>
    </w:p>
    <w:p w14:paraId="06AE6E67" w14:textId="142ED6CF" w:rsidR="00CA4018" w:rsidRDefault="00CA4018" w:rsidP="00201EE4">
      <w:pPr>
        <w:pStyle w:val="Heading3"/>
        <w:jc w:val="both"/>
        <w:rPr>
          <w:rFonts w:cs="Arial"/>
          <w:color w:val="000000" w:themeColor="text1"/>
        </w:rPr>
      </w:pPr>
      <w:bookmarkStart w:id="27" w:name="_Toc25051651"/>
      <w:r w:rsidRPr="00201EE4">
        <w:rPr>
          <w:rFonts w:cs="Arial"/>
          <w:color w:val="000000" w:themeColor="text1"/>
        </w:rPr>
        <w:t>Agile Release Trains</w:t>
      </w:r>
      <w:bookmarkEnd w:id="27"/>
    </w:p>
    <w:p w14:paraId="63F39000" w14:textId="77777777" w:rsidR="00425AD3" w:rsidRPr="00425AD3" w:rsidRDefault="00425AD3" w:rsidP="00425AD3"/>
    <w:p w14:paraId="6CCE1ED0" w14:textId="6AF4FA9A" w:rsidR="00CA4018" w:rsidRPr="00201EE4" w:rsidRDefault="00CA4018" w:rsidP="00062B62">
      <w:pPr>
        <w:pStyle w:val="BodyText"/>
      </w:pPr>
      <w:r w:rsidRPr="00201EE4">
        <w:t>Using the Scaled Agile definition and framework, an Agile Release Train [ART] is used to group agile teams that operate to develop and deliver “one or more solutions in a value stream.”</w:t>
      </w:r>
      <w:r w:rsidRPr="00201EE4">
        <w:fldChar w:fldCharType="begin"/>
      </w:r>
      <w:r w:rsidRPr="00201EE4">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201EE4">
        <w:fldChar w:fldCharType="separate"/>
      </w:r>
      <w:r w:rsidRPr="00201EE4">
        <w:t>(“Agile Release Train – Scaled Agile Framework,” n.d.)</w:t>
      </w:r>
      <w:r w:rsidRPr="00201EE4">
        <w:fldChar w:fldCharType="end"/>
      </w:r>
      <w:r w:rsidRPr="00201EE4">
        <w:t xml:space="preserve">. The ART is a virtual organization that breakdowns the existing silos for development, testing, and publication. The ART is </w:t>
      </w:r>
      <w:r w:rsidR="0009489D" w:rsidRPr="00201EE4">
        <w:t>led</w:t>
      </w:r>
      <w:r w:rsidRPr="00201EE4">
        <w:t xml:space="preserve"> by a Release Train Engineer [RTE] but has other important roles such as a Product Manager, System Arch, Business owners/Customers.</w:t>
      </w:r>
    </w:p>
    <w:p w14:paraId="45798D1A" w14:textId="77777777" w:rsidR="00FA783D" w:rsidRPr="00201EE4" w:rsidRDefault="00FA783D" w:rsidP="00201EE4">
      <w:pPr>
        <w:jc w:val="both"/>
        <w:rPr>
          <w:rFonts w:ascii="Arial" w:hAnsi="Arial" w:cs="Arial"/>
          <w:color w:val="000000" w:themeColor="text1"/>
          <w:szCs w:val="24"/>
        </w:rPr>
      </w:pPr>
    </w:p>
    <w:p w14:paraId="66CB9848" w14:textId="705E3BFC" w:rsidR="0068452C" w:rsidRPr="00201EE4" w:rsidRDefault="00CA4018" w:rsidP="00062B62">
      <w:pPr>
        <w:pStyle w:val="BodyText"/>
      </w:pPr>
      <w:r w:rsidRPr="00201EE4">
        <w:t xml:space="preserve">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w:t>
      </w:r>
      <w:r w:rsidRPr="00201EE4">
        <w:lastRenderedPageBreak/>
        <w:t xml:space="preserve">Information [PMI] or Additive Manufacturing [AM]. These agile teams would each have a Scrum Master, Product Owner and a set of developers. </w:t>
      </w:r>
    </w:p>
    <w:p w14:paraId="3A80F0A6" w14:textId="2B9DE7D6" w:rsidR="00CA4018" w:rsidRPr="00201EE4" w:rsidRDefault="00CA4018" w:rsidP="00062B62">
      <w:pPr>
        <w:jc w:val="center"/>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72438305" wp14:editId="100E9CCD">
            <wp:extent cx="5291384" cy="2247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16445" cy="2258546"/>
                    </a:xfrm>
                    <a:prstGeom prst="rect">
                      <a:avLst/>
                    </a:prstGeom>
                    <a:noFill/>
                  </pic:spPr>
                </pic:pic>
              </a:graphicData>
            </a:graphic>
          </wp:inline>
        </w:drawing>
      </w:r>
    </w:p>
    <w:p w14:paraId="5990FE27" w14:textId="28293090" w:rsidR="00CA4018" w:rsidRDefault="00CA4018" w:rsidP="00062B62">
      <w:pPr>
        <w:pStyle w:val="Caption"/>
        <w:jc w:val="center"/>
      </w:pPr>
      <w:bookmarkStart w:id="28" w:name="_Toc25051628"/>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4</w:t>
      </w:r>
      <w:r w:rsidRPr="00201EE4">
        <w:rPr>
          <w:b/>
        </w:rPr>
        <w:fldChar w:fldCharType="end"/>
      </w:r>
      <w:r w:rsidRPr="00201EE4">
        <w:rPr>
          <w:b/>
          <w:lang w:eastAsia="zh-CN"/>
        </w:rPr>
        <w:t>.</w:t>
      </w:r>
      <w:r w:rsidRPr="00201EE4">
        <w:rPr>
          <w:b/>
        </w:rPr>
        <w:t xml:space="preserve"> </w:t>
      </w:r>
      <w:r w:rsidR="008C0D8A">
        <w:t>Agile release train diagram</w:t>
      </w:r>
      <w:r w:rsidRPr="00201EE4">
        <w:t>. [4].</w:t>
      </w:r>
      <w:bookmarkEnd w:id="28"/>
    </w:p>
    <w:p w14:paraId="7CA6CBD0" w14:textId="77777777" w:rsidR="00425AD3" w:rsidRPr="00425AD3" w:rsidRDefault="00425AD3" w:rsidP="00425AD3"/>
    <w:p w14:paraId="43A3133A" w14:textId="2B511119" w:rsidR="00CA4018" w:rsidRPr="00201EE4" w:rsidRDefault="00CA4018" w:rsidP="00062B62">
      <w:pPr>
        <w:pStyle w:val="BodyText"/>
      </w:pPr>
      <w:r w:rsidRPr="00201EE4">
        <w:t xml:space="preserve">An ART can address one of the biggest problems with multiple teams. That is a regular integration. Recently integration issues with AP242 e2 teams could have been avoided with synchronized and integrated development iterations.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no limit to </w:t>
      </w:r>
      <w:r w:rsidR="00414DB4" w:rsidRPr="00201EE4">
        <w:t>number of trains that</w:t>
      </w:r>
      <w:r w:rsidRPr="00201EE4">
        <w:t xml:space="preserve"> can operate together. The concurrent development of AP242e2, AP239e3 and AP243e1 could be managed as multiple trains.</w:t>
      </w:r>
    </w:p>
    <w:p w14:paraId="7F9CD71C" w14:textId="622567A4" w:rsidR="00CA4018" w:rsidRPr="00201EE4" w:rsidRDefault="00CA4018" w:rsidP="00062B62">
      <w:pPr>
        <w:jc w:val="center"/>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5778A637" w:rsidR="00CA4018" w:rsidRDefault="00CA4018" w:rsidP="00062B62">
      <w:pPr>
        <w:pStyle w:val="Caption"/>
        <w:jc w:val="center"/>
      </w:pPr>
      <w:bookmarkStart w:id="29" w:name="_Toc25051629"/>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5</w:t>
      </w:r>
      <w:r w:rsidRPr="00201EE4">
        <w:rPr>
          <w:b/>
        </w:rPr>
        <w:fldChar w:fldCharType="end"/>
      </w:r>
      <w:r w:rsidRPr="00201EE4">
        <w:rPr>
          <w:b/>
          <w:lang w:eastAsia="zh-CN"/>
        </w:rPr>
        <w:t>.</w:t>
      </w:r>
      <w:r w:rsidRPr="00201EE4">
        <w:rPr>
          <w:b/>
        </w:rPr>
        <w:t xml:space="preserve"> </w:t>
      </w:r>
      <w:r w:rsidR="008C0D8A">
        <w:t>Agile release train example</w:t>
      </w:r>
      <w:r w:rsidRPr="00201EE4">
        <w:t>. [5].</w:t>
      </w:r>
      <w:bookmarkEnd w:id="29"/>
    </w:p>
    <w:p w14:paraId="7B6BDFBC" w14:textId="77777777" w:rsidR="00425AD3" w:rsidRPr="00425AD3" w:rsidRDefault="00425AD3" w:rsidP="00425AD3"/>
    <w:p w14:paraId="3EF53FF6" w14:textId="1129FDA8" w:rsidR="00CA4018" w:rsidRDefault="00CA4018" w:rsidP="00201EE4">
      <w:pPr>
        <w:pStyle w:val="Heading3"/>
        <w:jc w:val="both"/>
        <w:rPr>
          <w:rFonts w:cs="Arial"/>
          <w:color w:val="000000" w:themeColor="text1"/>
        </w:rPr>
      </w:pPr>
      <w:bookmarkStart w:id="30" w:name="_Toc25051652"/>
      <w:r w:rsidRPr="00201EE4">
        <w:rPr>
          <w:rFonts w:cs="Arial"/>
          <w:color w:val="000000" w:themeColor="text1"/>
        </w:rPr>
        <w:t>Program Increment Planning</w:t>
      </w:r>
      <w:bookmarkEnd w:id="30"/>
    </w:p>
    <w:p w14:paraId="12F4CCCF" w14:textId="77777777" w:rsidR="00425AD3" w:rsidRPr="00425AD3" w:rsidRDefault="00425AD3" w:rsidP="00425AD3"/>
    <w:p w14:paraId="61A3A4B2" w14:textId="77777777" w:rsidR="00CA4018" w:rsidRPr="00201EE4" w:rsidRDefault="00CA4018" w:rsidP="00062B62">
      <w:pPr>
        <w:pStyle w:val="BodyText"/>
      </w:pPr>
      <w:r w:rsidRPr="00201EE4">
        <w:t xml:space="preserve">Using the Scaled Agile framework, an ART delivers value in a fixed timebox called a Program Increment. The planning that increment is critical to the synchronization of the teams on the train. This synchronization will facilitate planning and limit work in progress. </w:t>
      </w:r>
    </w:p>
    <w:p w14:paraId="4E7FF0A6" w14:textId="77777777" w:rsidR="00FB2D51" w:rsidRPr="00201EE4" w:rsidRDefault="00FB2D51" w:rsidP="00201EE4">
      <w:pPr>
        <w:jc w:val="both"/>
        <w:rPr>
          <w:rFonts w:ascii="Arial" w:hAnsi="Arial" w:cs="Arial"/>
          <w:color w:val="000000" w:themeColor="text1"/>
          <w:szCs w:val="24"/>
        </w:rPr>
      </w:pPr>
    </w:p>
    <w:p w14:paraId="5DF222D2" w14:textId="77777777" w:rsidR="00CA4018" w:rsidRPr="00425AD3" w:rsidRDefault="00CA4018" w:rsidP="00062B62">
      <w:pPr>
        <w:pStyle w:val="BodyText"/>
      </w:pPr>
      <w:r w:rsidRPr="00201EE4">
        <w:t xml:space="preserve">The RTE, and team, will decide on the amount of iterations [sometimes called sprints] that will be performed in the Increment. All agile teams will follow the same schedule </w:t>
      </w:r>
      <w:r w:rsidRPr="00201EE4">
        <w:lastRenderedPageBreak/>
        <w:t>and operate harmoniously. At the beginning of each Increment, all of the teams will have a planning event where they decide their velocity, estimate and plan the work packages. For voluntary teams or teams with resources that are only available part-time, this planning event is critical to establishing the team resource availability and velocity. There are many estimation techniques. The team must avoid detailed analysis and estimation and instead adopt a method like Planning Poker, T-Shirt Sizes, Dot Voting or something similar where the process is quick and relative.</w:t>
      </w:r>
      <w:r w:rsidRPr="00425AD3">
        <w:fldChar w:fldCharType="begin"/>
      </w:r>
      <w:r w:rsidRPr="00425AD3">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25AD3">
        <w:fldChar w:fldCharType="separate"/>
      </w:r>
      <w:r w:rsidRPr="00425AD3">
        <w:t>(“7 Agile Estimation Techniques – beyond Planning Pokerâ”AMIS Oracle and Java Blog,” n.d.)</w:t>
      </w:r>
      <w:r w:rsidRPr="00425AD3">
        <w:fldChar w:fldCharType="end"/>
      </w:r>
      <w:r w:rsidRPr="00425AD3">
        <w:t xml:space="preserve"> </w:t>
      </w:r>
    </w:p>
    <w:p w14:paraId="1D3FDD09" w14:textId="77777777" w:rsidR="00FB2D51" w:rsidRPr="00425AD3" w:rsidRDefault="00FB2D51" w:rsidP="00201EE4">
      <w:pPr>
        <w:jc w:val="both"/>
        <w:rPr>
          <w:rFonts w:ascii="Arial" w:hAnsi="Arial" w:cs="Arial"/>
          <w:color w:val="000000" w:themeColor="text1"/>
          <w:szCs w:val="24"/>
        </w:rPr>
      </w:pPr>
    </w:p>
    <w:p w14:paraId="2A70723D" w14:textId="4B35999D" w:rsidR="00656DE1" w:rsidRPr="00425AD3" w:rsidRDefault="00CA4018" w:rsidP="00062B62">
      <w:pPr>
        <w:pStyle w:val="BodyText"/>
      </w:pPr>
      <w:r w:rsidRPr="00425AD3">
        <w:t xml:space="preserve">After each iteration there is a Plan, Do, Check, </w:t>
      </w:r>
      <w:proofErr w:type="gramStart"/>
      <w:r w:rsidRPr="00425AD3">
        <w:t>Adjust</w:t>
      </w:r>
      <w:proofErr w:type="gramEnd"/>
      <w:r w:rsidRPr="00425AD3">
        <w:t xml:space="preserve"> [PDCA] activity where the team can make changes to the plan. At the end of the Increment a product is available to the customer. This aligns back to the principles of Agile from the Manifesto.  For Model-Based Standards this could be a draft standard or schema of the AP that is made available for testing in an Implementer Forum.</w:t>
      </w:r>
    </w:p>
    <w:p w14:paraId="625305C2" w14:textId="77777777" w:rsidR="00414DB4" w:rsidRPr="00425AD3" w:rsidRDefault="00414DB4" w:rsidP="00201EE4">
      <w:pPr>
        <w:jc w:val="both"/>
        <w:rPr>
          <w:rFonts w:ascii="Arial" w:hAnsi="Arial" w:cs="Arial"/>
          <w:color w:val="000000" w:themeColor="text1"/>
          <w:szCs w:val="24"/>
        </w:rPr>
      </w:pPr>
    </w:p>
    <w:p w14:paraId="4BBF6EE3" w14:textId="0C761542" w:rsidR="009D20E1" w:rsidRPr="00425AD3" w:rsidRDefault="005D40D2" w:rsidP="00201EE4">
      <w:pPr>
        <w:pStyle w:val="Heading2"/>
        <w:numPr>
          <w:ilvl w:val="1"/>
          <w:numId w:val="1"/>
        </w:numPr>
        <w:jc w:val="both"/>
        <w:rPr>
          <w:rFonts w:cs="Arial"/>
          <w:color w:val="000000" w:themeColor="text1"/>
        </w:rPr>
      </w:pPr>
      <w:bookmarkStart w:id="31" w:name="_Toc25051653"/>
      <w:r w:rsidRPr="00425AD3">
        <w:rPr>
          <w:rFonts w:cs="Arial"/>
          <w:color w:val="000000" w:themeColor="text1"/>
        </w:rPr>
        <w:t>Improved Tool-Chain</w:t>
      </w:r>
      <w:bookmarkEnd w:id="31"/>
    </w:p>
    <w:p w14:paraId="291A38E7" w14:textId="77777777" w:rsidR="00425AD3" w:rsidRPr="00425AD3" w:rsidRDefault="00425AD3" w:rsidP="00425AD3">
      <w:pPr>
        <w:rPr>
          <w:rFonts w:ascii="Arial" w:hAnsi="Arial" w:cs="Arial"/>
          <w:szCs w:val="24"/>
        </w:rPr>
      </w:pPr>
    </w:p>
    <w:p w14:paraId="301986B1" w14:textId="15EA073F" w:rsidR="009D20E1" w:rsidRPr="00425AD3" w:rsidRDefault="009D20E1" w:rsidP="00201EE4">
      <w:pPr>
        <w:pStyle w:val="Heading3"/>
        <w:jc w:val="both"/>
        <w:rPr>
          <w:rFonts w:cs="Arial"/>
          <w:color w:val="000000" w:themeColor="text1"/>
        </w:rPr>
      </w:pPr>
      <w:bookmarkStart w:id="32" w:name="_Toc25051654"/>
      <w:r w:rsidRPr="00425AD3">
        <w:rPr>
          <w:rFonts w:cs="Arial"/>
          <w:color w:val="000000" w:themeColor="text1"/>
        </w:rPr>
        <w:t>Requirements Management and Traceability</w:t>
      </w:r>
      <w:bookmarkEnd w:id="32"/>
    </w:p>
    <w:p w14:paraId="4E24C983" w14:textId="77777777" w:rsidR="00425AD3" w:rsidRPr="00425AD3" w:rsidRDefault="00425AD3" w:rsidP="00425AD3">
      <w:pPr>
        <w:rPr>
          <w:rFonts w:ascii="Arial" w:hAnsi="Arial" w:cs="Arial"/>
          <w:szCs w:val="24"/>
        </w:rPr>
      </w:pPr>
    </w:p>
    <w:p w14:paraId="10378722" w14:textId="431C827B" w:rsidR="00E5338D" w:rsidRPr="00425AD3" w:rsidRDefault="00E5338D" w:rsidP="00062B62">
      <w:pPr>
        <w:pStyle w:val="BodyText"/>
      </w:pPr>
      <w:r w:rsidRPr="00425AD3">
        <w:t xml:space="preserve">Key elements of a successful project are requirements and, their proper management and traceability. The goal is to ensure that the needs and expectations of the project stakeholders are correctly captured, documented, implemented, verified and validated. Indeed, </w:t>
      </w:r>
      <w:proofErr w:type="spellStart"/>
      <w:r w:rsidRPr="00425AD3">
        <w:t>Wiegers</w:t>
      </w:r>
      <w:proofErr w:type="spellEnd"/>
      <w:r w:rsidRPr="00425AD3">
        <w:t xml:space="preserve"> [1] wrote that successful projects depend on a good understanding of the requirements and the implementation of a collaborative partnership between the stakeholders for requirements development and management. Moreover, Kumar [1] stated that ineffective requirement management is one of the main causes of project failure and that requirements issues can lead to design issues that “are more difficult and expensive to resolve” after the project development is well advanced.</w:t>
      </w:r>
    </w:p>
    <w:p w14:paraId="37C67CE7" w14:textId="77777777" w:rsidR="00414DB4" w:rsidRPr="00425AD3" w:rsidRDefault="00414DB4" w:rsidP="00201EE4">
      <w:pPr>
        <w:jc w:val="both"/>
        <w:rPr>
          <w:rFonts w:ascii="Arial" w:eastAsia="Times New Roman" w:hAnsi="Arial" w:cs="Arial"/>
          <w:color w:val="000000" w:themeColor="text1"/>
          <w:szCs w:val="24"/>
        </w:rPr>
      </w:pPr>
    </w:p>
    <w:p w14:paraId="0BF70F5B" w14:textId="3381B80E" w:rsidR="00E5338D" w:rsidRDefault="00E5338D" w:rsidP="00201EE4">
      <w:pPr>
        <w:pStyle w:val="Heading4"/>
        <w:jc w:val="both"/>
        <w:rPr>
          <w:rFonts w:eastAsia="Times New Roman" w:cs="Arial"/>
          <w:color w:val="000000" w:themeColor="text1"/>
        </w:rPr>
      </w:pPr>
      <w:r w:rsidRPr="00425AD3">
        <w:rPr>
          <w:rFonts w:eastAsia="Times New Roman" w:cs="Arial"/>
          <w:color w:val="000000" w:themeColor="text1"/>
        </w:rPr>
        <w:t xml:space="preserve"> Complete Solution View</w:t>
      </w:r>
    </w:p>
    <w:p w14:paraId="127EBE44" w14:textId="77777777" w:rsidR="00425AD3" w:rsidRPr="00425AD3" w:rsidRDefault="00425AD3" w:rsidP="00425AD3"/>
    <w:p w14:paraId="5952AECD" w14:textId="6BAB22BE" w:rsidR="00E5338D" w:rsidRPr="00201EE4" w:rsidRDefault="00E5338D" w:rsidP="00062B62">
      <w:pPr>
        <w:pStyle w:val="BodyText"/>
      </w:pPr>
      <w:r w:rsidRPr="00425AD3">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w:t>
      </w:r>
      <w:r w:rsidRPr="00201EE4">
        <w:t xml:space="preserve">.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 </w:t>
      </w:r>
    </w:p>
    <w:p w14:paraId="1F60C3B8" w14:textId="77777777" w:rsidR="00414DB4" w:rsidRPr="00201EE4" w:rsidRDefault="00414DB4" w:rsidP="00201EE4">
      <w:pPr>
        <w:jc w:val="both"/>
        <w:rPr>
          <w:rFonts w:ascii="Arial" w:eastAsia="Times New Roman" w:hAnsi="Arial" w:cs="Arial"/>
          <w:color w:val="000000" w:themeColor="text1"/>
          <w:szCs w:val="24"/>
        </w:rPr>
      </w:pPr>
    </w:p>
    <w:p w14:paraId="3DBD8DA3" w14:textId="49CA53C3" w:rsidR="00414DB4" w:rsidRPr="00201EE4" w:rsidRDefault="00E5338D" w:rsidP="00062B62">
      <w:pPr>
        <w:pStyle w:val="BodyText"/>
        <w:rPr>
          <w:rFonts w:ascii="Arial" w:eastAsia="Times New Roman" w:hAnsi="Arial" w:cs="Arial"/>
          <w:color w:val="000000" w:themeColor="text1"/>
        </w:rPr>
      </w:pPr>
      <w:r w:rsidRPr="00201EE4">
        <w:t>The development of STEP began several decades ago and since that time, the stakeholders’ requirements have evolved because of the change of the business needs and the evolution of the information technologies available. In the STEP 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p>
    <w:p w14:paraId="72357CFF" w14:textId="77777777" w:rsidR="00E5338D" w:rsidRPr="00201EE4" w:rsidRDefault="00E5338D" w:rsidP="00062B62">
      <w:pPr>
        <w:pStyle w:val="BodyText"/>
      </w:pPr>
      <w:r w:rsidRPr="00201EE4">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0D811583" w:rsidR="00E5338D" w:rsidRDefault="00E5338D" w:rsidP="00062B62">
      <w:pPr>
        <w:pStyle w:val="BodyText"/>
      </w:pPr>
      <w:r w:rsidRPr="00201EE4">
        <w:t xml:space="preserve">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w:t>
      </w:r>
      <w:proofErr w:type="gramStart"/>
      <w:r w:rsidRPr="00201EE4">
        <w:t>pretty long</w:t>
      </w:r>
      <w:proofErr w:type="gramEnd"/>
      <w:r w:rsidRPr="00201EE4">
        <w:t xml:space="preserve"> and difficult to manually determine what part and who is affected by the change.</w:t>
      </w:r>
    </w:p>
    <w:p w14:paraId="2C22EF2C" w14:textId="77777777" w:rsidR="00425AD3" w:rsidRPr="00201EE4" w:rsidRDefault="00425AD3" w:rsidP="00201EE4">
      <w:pPr>
        <w:jc w:val="both"/>
        <w:rPr>
          <w:rFonts w:ascii="Arial" w:eastAsia="Times New Roman" w:hAnsi="Arial" w:cs="Arial"/>
          <w:color w:val="000000" w:themeColor="text1"/>
          <w:szCs w:val="24"/>
        </w:rPr>
      </w:pPr>
    </w:p>
    <w:p w14:paraId="3E04BB76" w14:textId="42C42B18" w:rsidR="00E5338D" w:rsidRDefault="00E5338D" w:rsidP="00201EE4">
      <w:pPr>
        <w:pStyle w:val="Heading4"/>
        <w:jc w:val="both"/>
        <w:rPr>
          <w:rFonts w:cs="Arial"/>
          <w:color w:val="000000" w:themeColor="text1"/>
        </w:rPr>
      </w:pPr>
      <w:commentRangeStart w:id="33"/>
      <w:r w:rsidRPr="00201EE4">
        <w:rPr>
          <w:rFonts w:cs="Arial"/>
          <w:color w:val="000000" w:themeColor="text1"/>
        </w:rPr>
        <w:t>C</w:t>
      </w:r>
      <w:r w:rsidR="00425AD3">
        <w:rPr>
          <w:rFonts w:cs="Arial"/>
          <w:color w:val="000000" w:themeColor="text1"/>
        </w:rPr>
        <w:t>urrent tool Vi</w:t>
      </w:r>
      <w:r w:rsidRPr="00201EE4">
        <w:rPr>
          <w:rFonts w:cs="Arial"/>
          <w:color w:val="000000" w:themeColor="text1"/>
        </w:rPr>
        <w:t>ability</w:t>
      </w:r>
      <w:commentRangeEnd w:id="33"/>
      <w:r w:rsidR="007426FD" w:rsidRPr="00201EE4">
        <w:rPr>
          <w:rStyle w:val="CommentReference"/>
          <w:rFonts w:eastAsiaTheme="minorHAnsi" w:cs="Arial"/>
          <w:b w:val="0"/>
          <w:iCs w:val="0"/>
          <w:color w:val="000000" w:themeColor="text1"/>
        </w:rPr>
        <w:commentReference w:id="33"/>
      </w:r>
    </w:p>
    <w:p w14:paraId="1E437EF4" w14:textId="77777777" w:rsidR="00425AD3" w:rsidRPr="00425AD3" w:rsidRDefault="00425AD3" w:rsidP="00425AD3"/>
    <w:p w14:paraId="7BE95580" w14:textId="77777777" w:rsidR="00726AC9" w:rsidRDefault="00726AC9" w:rsidP="00726AC9">
      <w:pPr>
        <w:jc w:val="both"/>
        <w:rPr>
          <w:rFonts w:eastAsia="Times New Roman" w:cs="Times New Roman"/>
          <w:color w:val="000000" w:themeColor="text1"/>
          <w:szCs w:val="24"/>
        </w:rPr>
      </w:pPr>
      <w:commentRangeStart w:id="34"/>
      <w:r w:rsidRPr="00E5338D">
        <w:rPr>
          <w:rFonts w:eastAsia="Times New Roman"/>
          <w:color w:val="000000" w:themeColor="text1"/>
        </w:rPr>
        <w:t xml:space="preserve">Requirements </w:t>
      </w:r>
      <w:r>
        <w:rPr>
          <w:rFonts w:eastAsia="Times New Roman"/>
          <w:color w:val="000000" w:themeColor="text1"/>
        </w:rPr>
        <w:t xml:space="preserve">were </w:t>
      </w:r>
      <w:r w:rsidRPr="00E5338D">
        <w:rPr>
          <w:rFonts w:eastAsia="Times New Roman"/>
          <w:color w:val="000000" w:themeColor="text1"/>
        </w:rPr>
        <w:t xml:space="preserve">traditionally captured in spreadsheets, but the growing importance of requirements management led to the development of </w:t>
      </w:r>
      <w:r>
        <w:rPr>
          <w:rFonts w:eastAsia="Times New Roman"/>
          <w:color w:val="000000" w:themeColor="text1"/>
        </w:rPr>
        <w:t xml:space="preserve">numerous </w:t>
      </w:r>
      <w:r w:rsidRPr="00E5338D">
        <w:rPr>
          <w:rFonts w:eastAsia="Times New Roman"/>
          <w:color w:val="000000" w:themeColor="text1"/>
        </w:rPr>
        <w:t>dedicated requirements management and traceability tools</w:t>
      </w:r>
      <w:r>
        <w:rPr>
          <w:rFonts w:eastAsia="Times New Roman"/>
          <w:color w:val="000000" w:themeColor="text1"/>
        </w:rPr>
        <w:t xml:space="preserve"> in a text-based environment</w:t>
      </w:r>
      <w:r w:rsidRPr="00E5338D">
        <w:rPr>
          <w:rFonts w:eastAsia="Times New Roman"/>
          <w:color w:val="000000" w:themeColor="text1"/>
        </w:rPr>
        <w:t>. </w:t>
      </w:r>
      <w:commentRangeEnd w:id="34"/>
      <w:r>
        <w:rPr>
          <w:rStyle w:val="CommentReference"/>
        </w:rPr>
        <w:commentReference w:id="34"/>
      </w:r>
      <w:r w:rsidRPr="00D179DC">
        <w:rPr>
          <w:rFonts w:eastAsia="Times New Roman" w:cs="Times New Roman"/>
          <w:color w:val="000000" w:themeColor="text1"/>
          <w:szCs w:val="24"/>
        </w:rPr>
        <w:t xml:space="preserve"> </w:t>
      </w:r>
    </w:p>
    <w:p w14:paraId="3271DF6E" w14:textId="64B7C5D1" w:rsidR="00726AC9" w:rsidRPr="00F76A25" w:rsidRDefault="00726AC9" w:rsidP="00726AC9">
      <w:pPr>
        <w:jc w:val="both"/>
        <w:rPr>
          <w:rFonts w:eastAsia="Times New Roman" w:cs="Times New Roman"/>
          <w:color w:val="000000" w:themeColor="text1"/>
          <w:szCs w:val="24"/>
        </w:rPr>
      </w:pPr>
      <w:commentRangeStart w:id="35"/>
      <w:commentRangeStart w:id="36"/>
      <w:r w:rsidRPr="00E5338D">
        <w:rPr>
          <w:rFonts w:eastAsia="Times New Roman" w:cs="Times New Roman"/>
          <w:color w:val="000000" w:themeColor="text1"/>
          <w:szCs w:val="24"/>
        </w:rPr>
        <w:t>Jira is</w:t>
      </w:r>
      <w:r>
        <w:rPr>
          <w:rFonts w:eastAsia="Times New Roman" w:cs="Times New Roman"/>
          <w:color w:val="000000" w:themeColor="text1"/>
          <w:szCs w:val="24"/>
        </w:rPr>
        <w:t xml:space="preserve"> one of many</w:t>
      </w:r>
      <w:r w:rsidRPr="00E5338D">
        <w:rPr>
          <w:rFonts w:eastAsia="Times New Roman" w:cs="Times New Roman"/>
          <w:color w:val="000000" w:themeColor="text1"/>
          <w:szCs w:val="24"/>
        </w:rPr>
        <w:t xml:space="preserve"> very popular software in Agile projects. Jira is a tool specialized in bug tracking, issue tracking, and project management, including requirements management. Indeed, Jira is a task management tool, it is not originally designed to manage requirements. When requirements are completed, they are </w:t>
      </w:r>
      <w:r w:rsidR="0056041A">
        <w:rPr>
          <w:rFonts w:eastAsia="Times New Roman" w:cs="Times New Roman"/>
          <w:color w:val="000000" w:themeColor="text1"/>
          <w:szCs w:val="24"/>
        </w:rPr>
        <w:t>removed from the</w:t>
      </w:r>
      <w:r w:rsidRPr="00E5338D">
        <w:rPr>
          <w:rFonts w:eastAsia="Times New Roman" w:cs="Times New Roman"/>
          <w:color w:val="000000" w:themeColor="text1"/>
          <w:szCs w:val="24"/>
        </w:rPr>
        <w:t xml:space="preserve"> backlog, </w:t>
      </w:r>
      <w:r w:rsidR="0056041A">
        <w:rPr>
          <w:rFonts w:eastAsia="Times New Roman" w:cs="Times New Roman"/>
          <w:color w:val="000000" w:themeColor="text1"/>
          <w:szCs w:val="24"/>
        </w:rPr>
        <w:t>making their traceability a less than intuitive operation</w:t>
      </w:r>
      <w:bookmarkStart w:id="37" w:name="_GoBack"/>
      <w:bookmarkEnd w:id="37"/>
      <w:r w:rsidRPr="00E5338D">
        <w:rPr>
          <w:rFonts w:eastAsia="Times New Roman" w:cs="Times New Roman"/>
          <w:color w:val="000000" w:themeColor="text1"/>
          <w:szCs w:val="24"/>
        </w:rPr>
        <w:t>.</w:t>
      </w:r>
      <w:r>
        <w:rPr>
          <w:rFonts w:eastAsia="Times New Roman" w:cs="Times New Roman"/>
          <w:color w:val="000000" w:themeColor="text1"/>
          <w:szCs w:val="24"/>
        </w:rPr>
        <w:t xml:space="preserve"> </w:t>
      </w:r>
      <w:r>
        <w:rPr>
          <w:rFonts w:eastAsia="Times New Roman" w:cs="Times New Roman"/>
          <w:color w:val="000000" w:themeColor="text1"/>
          <w:szCs w:val="24"/>
        </w:rPr>
        <w:t xml:space="preserve">Another software solution is </w:t>
      </w:r>
      <w:r w:rsidRPr="00E5338D">
        <w:rPr>
          <w:rFonts w:eastAsia="Times New Roman" w:cs="Times New Roman"/>
          <w:color w:val="000000" w:themeColor="text1"/>
          <w:szCs w:val="24"/>
        </w:rPr>
        <w:t>Modern Requirements</w:t>
      </w:r>
      <w:r>
        <w:rPr>
          <w:rFonts w:eastAsia="Times New Roman" w:cs="Times New Roman"/>
          <w:color w:val="000000" w:themeColor="text1"/>
          <w:szCs w:val="24"/>
        </w:rPr>
        <w:t>. It</w:t>
      </w:r>
      <w:r w:rsidRPr="00E5338D">
        <w:rPr>
          <w:rFonts w:eastAsia="Times New Roman" w:cs="Times New Roman"/>
          <w:color w:val="000000" w:themeColor="text1"/>
          <w:szCs w:val="24"/>
        </w:rPr>
        <w:t xml:space="preserve"> provides a collaborative requirements management platform. This software also offers requirements traceability and impact analysis. Besides, it can be easily integrated with bug issues tools like JIRA and backlog tools like Microsoft TFS.</w:t>
      </w:r>
      <w:commentRangeEnd w:id="35"/>
      <w:r w:rsidRPr="00E5338D">
        <w:rPr>
          <w:rStyle w:val="CommentReference"/>
          <w:rFonts w:cs="Times New Roman"/>
          <w:color w:val="000000" w:themeColor="text1"/>
          <w:sz w:val="24"/>
          <w:szCs w:val="24"/>
        </w:rPr>
        <w:commentReference w:id="35"/>
      </w:r>
      <w:commentRangeEnd w:id="36"/>
      <w:r>
        <w:rPr>
          <w:rStyle w:val="CommentReference"/>
        </w:rPr>
        <w:commentReference w:id="36"/>
      </w:r>
      <w:r>
        <w:rPr>
          <w:rFonts w:eastAsia="Times New Roman" w:cs="Times New Roman"/>
          <w:color w:val="000000" w:themeColor="text1"/>
          <w:szCs w:val="24"/>
        </w:rPr>
        <w:t xml:space="preserve"> </w:t>
      </w:r>
      <w:proofErr w:type="spellStart"/>
      <w:r w:rsidRPr="00E5338D">
        <w:rPr>
          <w:rFonts w:eastAsia="Times New Roman" w:cs="Times New Roman"/>
          <w:color w:val="000000" w:themeColor="text1"/>
          <w:szCs w:val="24"/>
        </w:rPr>
        <w:t>ReqView</w:t>
      </w:r>
      <w:proofErr w:type="spellEnd"/>
      <w:r w:rsidRPr="00E5338D">
        <w:rPr>
          <w:rFonts w:eastAsia="Times New Roman" w:cs="Times New Roman"/>
          <w:color w:val="000000" w:themeColor="text1"/>
          <w:szCs w:val="24"/>
        </w:rPr>
        <w:t xml:space="preserve"> is a</w:t>
      </w:r>
      <w:r>
        <w:rPr>
          <w:rFonts w:eastAsia="Times New Roman" w:cs="Times New Roman"/>
          <w:color w:val="000000" w:themeColor="text1"/>
          <w:szCs w:val="24"/>
        </w:rPr>
        <w:t>nother popular</w:t>
      </w:r>
      <w:r w:rsidRPr="00E5338D">
        <w:rPr>
          <w:rFonts w:eastAsia="Times New Roman" w:cs="Times New Roman"/>
          <w:color w:val="000000" w:themeColor="text1"/>
          <w:szCs w:val="24"/>
        </w:rPr>
        <w:t xml:space="preserve"> </w:t>
      </w:r>
      <w:r w:rsidRPr="00E5338D">
        <w:rPr>
          <w:rFonts w:eastAsia="Times New Roman" w:cs="Times New Roman"/>
          <w:color w:val="000000" w:themeColor="text1"/>
          <w:szCs w:val="24"/>
        </w:rPr>
        <w:t>requirement</w:t>
      </w:r>
      <w:r w:rsidRPr="00E5338D">
        <w:rPr>
          <w:rFonts w:eastAsia="Times New Roman" w:cs="Times New Roman"/>
          <w:color w:val="000000" w:themeColor="text1"/>
          <w:szCs w:val="24"/>
        </w:rPr>
        <w:t xml:space="preserve"> management tool that allows to capture structured requirements and trace these requirements between requirements elicitation, design, and tests.</w:t>
      </w:r>
    </w:p>
    <w:p w14:paraId="559554AE" w14:textId="77777777" w:rsidR="00726AC9" w:rsidRDefault="00726AC9" w:rsidP="00726AC9">
      <w:pPr>
        <w:pStyle w:val="NormalWeb"/>
        <w:spacing w:before="0" w:beforeAutospacing="0" w:after="0" w:afterAutospacing="0"/>
        <w:jc w:val="both"/>
        <w:rPr>
          <w:rFonts w:eastAsia="Times New Roman"/>
          <w:color w:val="000000" w:themeColor="text1"/>
        </w:rPr>
      </w:pPr>
    </w:p>
    <w:p w14:paraId="5CDE6942" w14:textId="77777777" w:rsidR="00726AC9" w:rsidRPr="00B93730" w:rsidRDefault="00726AC9" w:rsidP="00726AC9">
      <w:pPr>
        <w:pStyle w:val="NormalWeb"/>
        <w:spacing w:before="0" w:beforeAutospacing="0" w:after="0" w:afterAutospacing="0"/>
        <w:jc w:val="both"/>
        <w:rPr>
          <w:rFonts w:ascii="-webkit-standard" w:eastAsia="Times New Roman" w:hAnsi="-webkit-standard"/>
          <w:color w:val="000000"/>
        </w:rPr>
      </w:pPr>
      <w:r w:rsidRPr="00B93730">
        <w:rPr>
          <w:rFonts w:eastAsia="Times New Roman"/>
          <w:color w:val="000000"/>
        </w:rPr>
        <w:t>These different tools</w:t>
      </w:r>
      <w:r>
        <w:rPr>
          <w:rFonts w:eastAsia="Times New Roman"/>
          <w:color w:val="000000"/>
        </w:rPr>
        <w:t>, in which requirements are often represented in plain text,</w:t>
      </w:r>
      <w:r w:rsidRPr="00B93730">
        <w:rPr>
          <w:rFonts w:eastAsia="Times New Roman"/>
          <w:color w:val="000000"/>
        </w:rPr>
        <w:t xml:space="preserve"> are not necessarily adapted to our needs for </w:t>
      </w:r>
      <w:r>
        <w:rPr>
          <w:rFonts w:eastAsia="Times New Roman"/>
          <w:color w:val="000000"/>
        </w:rPr>
        <w:t xml:space="preserve">advanced </w:t>
      </w:r>
      <w:r w:rsidRPr="00B93730">
        <w:rPr>
          <w:rFonts w:eastAsia="Times New Roman"/>
          <w:color w:val="000000"/>
        </w:rPr>
        <w:t>requirements management.</w:t>
      </w:r>
    </w:p>
    <w:p w14:paraId="618E03C4" w14:textId="1EB55411" w:rsidR="00726AC9" w:rsidRPr="00726AC9" w:rsidRDefault="00726AC9" w:rsidP="00726AC9">
      <w:pPr>
        <w:jc w:val="both"/>
        <w:rPr>
          <w:rFonts w:eastAsia="Times New Roman" w:cs="Times New Roman"/>
          <w:color w:val="000000"/>
          <w:szCs w:val="24"/>
        </w:rPr>
      </w:pPr>
      <w:r w:rsidRPr="00B93730">
        <w:rPr>
          <w:rFonts w:eastAsia="Times New Roman" w:cs="Times New Roman"/>
          <w:color w:val="000000"/>
          <w:szCs w:val="24"/>
        </w:rPr>
        <w:lastRenderedPageBreak/>
        <w:t>Indeed, to both correctly manage and validate the requirements, these need to be formal</w:t>
      </w:r>
      <w:r>
        <w:rPr>
          <w:rFonts w:eastAsia="Times New Roman" w:cs="Times New Roman"/>
          <w:color w:val="000000"/>
          <w:szCs w:val="24"/>
        </w:rPr>
        <w:t>ly defined in a</w:t>
      </w:r>
      <w:r w:rsidRPr="00B93730">
        <w:rPr>
          <w:rFonts w:eastAsia="Times New Roman" w:cs="Times New Roman"/>
          <w:color w:val="000000"/>
          <w:szCs w:val="24"/>
        </w:rPr>
        <w:t xml:space="preserve"> semantically and structurally computer interpretable way. This computer interpretable and formal definition of the requirements will </w:t>
      </w:r>
      <w:r>
        <w:rPr>
          <w:rFonts w:eastAsia="Times New Roman" w:cs="Times New Roman"/>
          <w:color w:val="000000"/>
          <w:szCs w:val="24"/>
        </w:rPr>
        <w:t>allow us to leverage reasoning tools to automate</w:t>
      </w:r>
      <w:r w:rsidRPr="00B93730">
        <w:rPr>
          <w:rFonts w:eastAsia="Times New Roman" w:cs="Times New Roman"/>
          <w:color w:val="000000"/>
          <w:szCs w:val="24"/>
        </w:rPr>
        <w:t xml:space="preserve"> consistency checking</w:t>
      </w:r>
      <w:r>
        <w:rPr>
          <w:rFonts w:eastAsia="Times New Roman" w:cs="Times New Roman"/>
          <w:color w:val="000000"/>
          <w:szCs w:val="24"/>
        </w:rPr>
        <w:t>, validation</w:t>
      </w:r>
      <w:r w:rsidRPr="00B93730">
        <w:rPr>
          <w:rFonts w:eastAsia="Times New Roman" w:cs="Times New Roman"/>
          <w:color w:val="000000"/>
          <w:szCs w:val="24"/>
        </w:rPr>
        <w:t xml:space="preserve"> and logical prioritization of the requirements. </w:t>
      </w:r>
      <w:r>
        <w:rPr>
          <w:rFonts w:eastAsia="Times New Roman" w:cs="Times New Roman"/>
          <w:color w:val="000000"/>
          <w:szCs w:val="24"/>
        </w:rPr>
        <w:t>Moreover</w:t>
      </w:r>
      <w:r w:rsidRPr="00B93730">
        <w:rPr>
          <w:rFonts w:eastAsia="Times New Roman" w:cs="Times New Roman"/>
          <w:color w:val="000000"/>
          <w:szCs w:val="24"/>
        </w:rPr>
        <w:t xml:space="preserve">, the </w:t>
      </w:r>
      <w:r>
        <w:rPr>
          <w:rFonts w:eastAsia="Times New Roman" w:cs="Times New Roman"/>
          <w:color w:val="000000"/>
          <w:szCs w:val="24"/>
        </w:rPr>
        <w:t>solution should</w:t>
      </w:r>
      <w:r w:rsidRPr="00B93730">
        <w:rPr>
          <w:rFonts w:eastAsia="Times New Roman" w:cs="Times New Roman"/>
          <w:color w:val="000000"/>
          <w:szCs w:val="24"/>
        </w:rPr>
        <w:t xml:space="preserve"> </w:t>
      </w:r>
      <w:r>
        <w:rPr>
          <w:rFonts w:eastAsia="Times New Roman" w:cs="Times New Roman"/>
          <w:color w:val="000000"/>
          <w:szCs w:val="24"/>
        </w:rPr>
        <w:t>support</w:t>
      </w:r>
      <w:r w:rsidRPr="00B93730">
        <w:rPr>
          <w:rFonts w:eastAsia="Times New Roman" w:cs="Times New Roman"/>
          <w:color w:val="000000"/>
          <w:szCs w:val="24"/>
        </w:rPr>
        <w:t xml:space="preserve"> traceability of the requirements against elements in the information models, documents and deliverables to be able to verify that the requirements are correctly meet. </w:t>
      </w:r>
    </w:p>
    <w:p w14:paraId="3BEE7216" w14:textId="77777777" w:rsidR="00414DB4" w:rsidRPr="00201EE4" w:rsidRDefault="00414DB4" w:rsidP="00201EE4">
      <w:pPr>
        <w:jc w:val="both"/>
        <w:rPr>
          <w:rFonts w:ascii="Arial" w:eastAsia="Times New Roman" w:hAnsi="Arial" w:cs="Arial"/>
          <w:color w:val="000000" w:themeColor="text1"/>
          <w:szCs w:val="24"/>
        </w:rPr>
      </w:pPr>
    </w:p>
    <w:p w14:paraId="7DB20D50" w14:textId="28D924AF" w:rsidR="00E5338D" w:rsidRDefault="00E5338D" w:rsidP="00201EE4">
      <w:pPr>
        <w:pStyle w:val="Heading4"/>
        <w:jc w:val="both"/>
        <w:rPr>
          <w:rFonts w:cs="Arial"/>
          <w:color w:val="000000" w:themeColor="text1"/>
        </w:rPr>
      </w:pPr>
      <w:commentRangeStart w:id="38"/>
      <w:r w:rsidRPr="00201EE4">
        <w:rPr>
          <w:rFonts w:cs="Arial"/>
          <w:color w:val="000000" w:themeColor="text1"/>
        </w:rPr>
        <w:t>Future Research Needed</w:t>
      </w:r>
      <w:commentRangeEnd w:id="38"/>
      <w:r w:rsidR="00F76A25" w:rsidRPr="00201EE4">
        <w:rPr>
          <w:rStyle w:val="CommentReference"/>
          <w:rFonts w:eastAsiaTheme="minorHAnsi" w:cs="Arial"/>
          <w:b w:val="0"/>
          <w:iCs w:val="0"/>
          <w:color w:val="000000" w:themeColor="text1"/>
        </w:rPr>
        <w:commentReference w:id="38"/>
      </w:r>
    </w:p>
    <w:p w14:paraId="2D610ACB" w14:textId="77777777" w:rsidR="00425AD3" w:rsidRPr="00425AD3" w:rsidRDefault="00425AD3" w:rsidP="00425AD3"/>
    <w:p w14:paraId="53C4716B" w14:textId="08084B00" w:rsidR="00414DB4" w:rsidRPr="00201EE4" w:rsidRDefault="00E5338D" w:rsidP="00062B62">
      <w:pPr>
        <w:pStyle w:val="BodyText"/>
        <w:rPr>
          <w:rFonts w:ascii="Arial" w:eastAsia="Times New Roman" w:hAnsi="Arial" w:cs="Arial"/>
          <w:color w:val="000000" w:themeColor="text1"/>
        </w:rPr>
      </w:pPr>
      <w:r w:rsidRPr="00201EE4">
        <w:t>As previously mentioned, SAFe provides methods to help teams in implementing Agile in their projects, including Backlog management and Agile Release Trains. SAFe also offers methods and processes for requirements management such as the SAFe Requirements Model and, Continuously Verify and Validate processes. The SAFe Requirements Model “provides a scalable model that demonstrates a way to express systems behaviors” [3], like features (</w:t>
      </w:r>
      <w:r w:rsidRPr="00201EE4">
        <w:rPr>
          <w:i/>
          <w:iCs/>
        </w:rPr>
        <w:t>user account, notifications, keywords search)</w:t>
      </w:r>
      <w:r w:rsidRPr="00201EE4">
        <w:t>, stories (</w:t>
      </w:r>
      <w:r w:rsidRPr="00201EE4">
        <w:rPr>
          <w:i/>
          <w:iCs/>
        </w:rPr>
        <w:t>As a user, I want to be able to run the software on Windows and on Mac.</w:t>
      </w:r>
      <w:r w:rsidRPr="00201EE4">
        <w:t>), and non-functional requirements (</w:t>
      </w:r>
      <w:r w:rsidRPr="00201EE4">
        <w:rPr>
          <w:i/>
          <w:iCs/>
        </w:rPr>
        <w:t>The software should be reliable in order to be able to resist attacks and handle system errors.</w:t>
      </w:r>
      <w:r w:rsidRPr="00201EE4">
        <w:t>). The Continuously Verify and Validate processes ensure “that the system works as designed and it meets the needs of the user” [4] and these processes are supported by the Requirements Model. However, SAFe Requirements Model is only a conceptual model</w:t>
      </w:r>
      <w:r w:rsidR="00726AC9">
        <w:t xml:space="preserve"> and lacks a formal implementable/implementation form that would enable </w:t>
      </w:r>
      <w:proofErr w:type="spellStart"/>
      <w:r w:rsidR="00726AC9">
        <w:t>SAFe</w:t>
      </w:r>
      <w:proofErr w:type="spellEnd"/>
      <w:r w:rsidR="00726AC9">
        <w:t>-compliant tools interoperability</w:t>
      </w:r>
      <w:r w:rsidRPr="00201EE4">
        <w:t>. </w:t>
      </w:r>
    </w:p>
    <w:p w14:paraId="2AC54103" w14:textId="77343B07" w:rsidR="00414DB4" w:rsidRPr="00201EE4" w:rsidRDefault="00E5338D" w:rsidP="00062B62">
      <w:pPr>
        <w:pStyle w:val="BodyText"/>
        <w:rPr>
          <w:rFonts w:ascii="Arial" w:eastAsia="Times New Roman" w:hAnsi="Arial" w:cs="Arial"/>
          <w:color w:val="000000" w:themeColor="text1"/>
        </w:rPr>
      </w:pPr>
      <w:r w:rsidRPr="00201EE4">
        <w:t xml:space="preserve">Moreover, while SAFe provides guidelines to implement Agile principles and requirements management, there are still some </w:t>
      </w:r>
      <w:r w:rsidR="00D34220" w:rsidRPr="00201EE4">
        <w:t>practices</w:t>
      </w:r>
      <w:r w:rsidRPr="00201EE4">
        <w:t xml:space="preserve"> that are missing and need to be integrated such as meetings’ minutes.  By definition, meeting </w:t>
      </w:r>
      <w:r w:rsidR="0009489D" w:rsidRPr="00201EE4">
        <w:t>minutes’</w:t>
      </w:r>
      <w:r w:rsidRPr="00201EE4">
        <w:t xml:space="preserve"> record relevant, important, and critical topics and decisions discussed and agreed upon during meetings (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201EE4">
        <w:t>time zones</w:t>
      </w:r>
      <w:r w:rsidRPr="00201EE4">
        <w:t xml:space="preserve">, </w:t>
      </w:r>
      <w:r w:rsidR="00D34220" w:rsidRPr="00201EE4">
        <w:t>and working</w:t>
      </w:r>
      <w:r w:rsidRPr="00201EE4">
        <w:t xml:space="preserve"> in different teams in parallel, making it challenging for the different actors to keep track of all ongoing activities and decisions </w:t>
      </w:r>
      <w:r w:rsidR="00D34220" w:rsidRPr="00201EE4">
        <w:t>made. In</w:t>
      </w:r>
      <w:r w:rsidRPr="00201EE4">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9E14735" w14:textId="0CF069E8" w:rsidR="00E5338D" w:rsidRPr="00201EE4" w:rsidRDefault="00E5338D" w:rsidP="00062B62">
      <w:pPr>
        <w:pStyle w:val="BodyText"/>
      </w:pPr>
      <w:r w:rsidRPr="00201EE4">
        <w:lastRenderedPageBreak/>
        <w:t>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Agile method in the STEP development should be able to easily collaborate with the tools currently used.  </w:t>
      </w:r>
    </w:p>
    <w:p w14:paraId="7E1BA479" w14:textId="77777777" w:rsidR="00414DB4" w:rsidRPr="00201EE4" w:rsidRDefault="00414DB4" w:rsidP="00201EE4">
      <w:pPr>
        <w:jc w:val="both"/>
        <w:rPr>
          <w:rFonts w:ascii="Arial" w:eastAsia="Times New Roman" w:hAnsi="Arial" w:cs="Arial"/>
          <w:color w:val="000000" w:themeColor="text1"/>
          <w:szCs w:val="24"/>
        </w:rPr>
      </w:pPr>
    </w:p>
    <w:p w14:paraId="36D65B9E" w14:textId="4275987E" w:rsidR="00E5338D" w:rsidRPr="00201EE4" w:rsidRDefault="00E5338D" w:rsidP="00062B62">
      <w:pPr>
        <w:pStyle w:val="BodyText"/>
      </w:pPr>
      <w:r w:rsidRPr="00201EE4">
        <w:t>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there are challenges that we still need to work on to ensure that the Agile method can meet all their needs and constraints.</w:t>
      </w:r>
    </w:p>
    <w:p w14:paraId="0D5209E0" w14:textId="77777777" w:rsidR="00E5338D" w:rsidRPr="00201EE4" w:rsidRDefault="00E5338D" w:rsidP="00201EE4">
      <w:pPr>
        <w:jc w:val="both"/>
        <w:rPr>
          <w:rFonts w:ascii="Arial" w:hAnsi="Arial" w:cs="Arial"/>
          <w:color w:val="000000" w:themeColor="text1"/>
        </w:rPr>
      </w:pPr>
    </w:p>
    <w:p w14:paraId="62D28F34" w14:textId="530F9156" w:rsidR="009D20E1" w:rsidRDefault="009D20E1" w:rsidP="00201EE4">
      <w:pPr>
        <w:pStyle w:val="Heading3"/>
        <w:jc w:val="both"/>
        <w:rPr>
          <w:rFonts w:cs="Arial"/>
          <w:color w:val="000000" w:themeColor="text1"/>
        </w:rPr>
      </w:pPr>
      <w:bookmarkStart w:id="39" w:name="_Toc25051655"/>
      <w:r w:rsidRPr="00201EE4">
        <w:rPr>
          <w:rFonts w:cs="Arial"/>
          <w:color w:val="000000" w:themeColor="text1"/>
        </w:rPr>
        <w:t>Solutions</w:t>
      </w:r>
      <w:bookmarkEnd w:id="39"/>
    </w:p>
    <w:p w14:paraId="17477C5E" w14:textId="77777777" w:rsidR="00425AD3" w:rsidRPr="00425AD3" w:rsidRDefault="00425AD3" w:rsidP="00425AD3"/>
    <w:p w14:paraId="3A3D27FA" w14:textId="68256C81" w:rsidR="009D20E1" w:rsidRPr="00201EE4" w:rsidRDefault="009D20E1" w:rsidP="00062B62">
      <w:pPr>
        <w:pStyle w:val="BodyText"/>
      </w:pPr>
      <w:r w:rsidRPr="00201EE4">
        <w:t xml:space="preserve">One of the most important principles of agile, and specifically the Scaled </w:t>
      </w:r>
      <w:proofErr w:type="spellStart"/>
      <w:r w:rsidRPr="00201EE4">
        <w:t>Agile’s</w:t>
      </w:r>
      <w:proofErr w:type="spellEnd"/>
      <w:r w:rsidRPr="00201EE4">
        <w:t xml:space="preserve"> </w:t>
      </w:r>
      <w:proofErr w:type="spellStart"/>
      <w:r w:rsidRPr="00201EE4">
        <w:t>SAFe</w:t>
      </w:r>
      <w:proofErr w:type="spellEnd"/>
      <w:r w:rsidRPr="00201EE4">
        <w:t xml:space="preserve"> framework, is Continuous Delivery. Continuous Delivery can be considered as three independent yet related phases: Continuous Exploration, Continuous Integration and Continuous Deployment.</w:t>
      </w:r>
    </w:p>
    <w:p w14:paraId="7EC08722" w14:textId="77777777" w:rsidR="00414DB4" w:rsidRPr="00201EE4" w:rsidRDefault="00414DB4" w:rsidP="00201EE4">
      <w:pPr>
        <w:jc w:val="both"/>
        <w:rPr>
          <w:rFonts w:ascii="Arial" w:hAnsi="Arial" w:cs="Arial"/>
          <w:color w:val="000000" w:themeColor="text1"/>
          <w:szCs w:val="24"/>
        </w:rPr>
      </w:pPr>
    </w:p>
    <w:p w14:paraId="57336FF8" w14:textId="61AAFA6F" w:rsidR="009D20E1" w:rsidRDefault="009D20E1" w:rsidP="00201EE4">
      <w:pPr>
        <w:pStyle w:val="Heading4"/>
        <w:jc w:val="both"/>
        <w:rPr>
          <w:rFonts w:cs="Arial"/>
          <w:i/>
          <w:color w:val="000000" w:themeColor="text1"/>
        </w:rPr>
      </w:pPr>
      <w:r w:rsidRPr="00201EE4">
        <w:rPr>
          <w:rFonts w:cs="Arial"/>
          <w:i/>
          <w:color w:val="000000" w:themeColor="text1"/>
        </w:rPr>
        <w:t>Continuous Exploration</w:t>
      </w:r>
    </w:p>
    <w:p w14:paraId="775669BC" w14:textId="77777777" w:rsidR="00425AD3" w:rsidRPr="00425AD3" w:rsidRDefault="00425AD3" w:rsidP="00425AD3"/>
    <w:p w14:paraId="360F55BF" w14:textId="29C96365" w:rsidR="00FB2D51" w:rsidRPr="00201EE4" w:rsidRDefault="009D20E1" w:rsidP="00062B62">
      <w:pPr>
        <w:pStyle w:val="BodyText"/>
        <w:rPr>
          <w:rFonts w:ascii="Arial" w:hAnsi="Arial" w:cs="Arial"/>
          <w:color w:val="000000" w:themeColor="text1"/>
        </w:rPr>
      </w:pPr>
      <w:r w:rsidRPr="00201EE4">
        <w:t xml:space="preserve">Continuous Exploration [CE], as defined by Scaled Agile, is a “process that fosters innovation and builds alignment on what should be built.” </w:t>
      </w:r>
      <w:r w:rsidRPr="00201EE4">
        <w:fldChar w:fldCharType="begin"/>
      </w:r>
      <w:r w:rsidRPr="00201EE4">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201EE4">
        <w:fldChar w:fldCharType="separate"/>
      </w:r>
      <w:r w:rsidRPr="00201EE4">
        <w:t>(“Continuous Exploration – Scaled Agile Framework,” 2018)</w:t>
      </w:r>
      <w:r w:rsidRPr="00201EE4">
        <w:fldChar w:fldCharType="end"/>
      </w:r>
      <w:r w:rsidRPr="00201EE4">
        <w:t xml:space="preserve"> CE is when the customers and team members express new ideas, refined and prioritized in the backlog. The final alignment comes during the PI Planning event.</w:t>
      </w:r>
    </w:p>
    <w:p w14:paraId="2CBAE2A0" w14:textId="2D0BD894" w:rsidR="009D20E1" w:rsidRPr="00201EE4" w:rsidRDefault="009D20E1" w:rsidP="00062B62">
      <w:pPr>
        <w:pStyle w:val="BodyText"/>
      </w:pPr>
      <w:r w:rsidRPr="00201EE4">
        <w:lastRenderedPageBreak/>
        <w:t xml:space="preserve">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201EE4">
        <w:t>ChatOps</w:t>
      </w:r>
      <w:proofErr w:type="spellEnd"/>
      <w:r w:rsidRPr="00201EE4">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3A807AE3" w14:textId="77777777" w:rsidR="00414DB4" w:rsidRPr="00201EE4" w:rsidRDefault="00414DB4" w:rsidP="00201EE4">
      <w:pPr>
        <w:jc w:val="both"/>
        <w:rPr>
          <w:rFonts w:ascii="Arial" w:hAnsi="Arial" w:cs="Arial"/>
          <w:color w:val="000000" w:themeColor="text1"/>
          <w:szCs w:val="24"/>
        </w:rPr>
      </w:pPr>
    </w:p>
    <w:p w14:paraId="1894CE59" w14:textId="7BDEA8C9" w:rsidR="009D20E1" w:rsidRDefault="009D20E1" w:rsidP="00201EE4">
      <w:pPr>
        <w:pStyle w:val="Heading4"/>
        <w:jc w:val="both"/>
        <w:rPr>
          <w:rFonts w:cs="Arial"/>
          <w:i/>
          <w:color w:val="000000" w:themeColor="text1"/>
        </w:rPr>
      </w:pPr>
      <w:r w:rsidRPr="00201EE4">
        <w:rPr>
          <w:rFonts w:cs="Arial"/>
          <w:i/>
          <w:color w:val="000000" w:themeColor="text1"/>
        </w:rPr>
        <w:t>Continuous Integration</w:t>
      </w:r>
    </w:p>
    <w:p w14:paraId="27FE2128" w14:textId="77777777" w:rsidR="00425AD3" w:rsidRPr="00425AD3" w:rsidRDefault="00425AD3" w:rsidP="00425AD3"/>
    <w:p w14:paraId="1FBCE4FB" w14:textId="77777777" w:rsidR="009D20E1" w:rsidRPr="00201EE4" w:rsidRDefault="009D20E1" w:rsidP="00062B62">
      <w:pPr>
        <w:pStyle w:val="BodyText"/>
      </w:pPr>
      <w:r w:rsidRPr="00201EE4">
        <w:t xml:space="preserve">Continuous Integration [CI], as defined by Scaled Agile, is a process of developing and integrating in a continuous flow. This will include tasks such as developing, testing, integrating and validating in an environment before production release. </w:t>
      </w:r>
      <w:r w:rsidRPr="00201EE4">
        <w:fldChar w:fldCharType="begin"/>
      </w:r>
      <w:r w:rsidRPr="00201EE4">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201EE4">
        <w:fldChar w:fldCharType="separate"/>
      </w:r>
      <w:r w:rsidRPr="00201EE4">
        <w:t>(“Continuous Integration – Scaled Agile Framework,” 2018)</w:t>
      </w:r>
      <w:r w:rsidRPr="00201EE4">
        <w:fldChar w:fldCharType="end"/>
      </w:r>
    </w:p>
    <w:p w14:paraId="4EADE2D7" w14:textId="77777777" w:rsidR="00FB2D51" w:rsidRPr="00201EE4" w:rsidRDefault="00FB2D51" w:rsidP="00201EE4">
      <w:pPr>
        <w:jc w:val="both"/>
        <w:rPr>
          <w:rFonts w:ascii="Arial" w:hAnsi="Arial" w:cs="Arial"/>
          <w:color w:val="000000" w:themeColor="text1"/>
          <w:szCs w:val="24"/>
        </w:rPr>
      </w:pPr>
    </w:p>
    <w:p w14:paraId="2CA930F3" w14:textId="77777777" w:rsidR="009D20E1" w:rsidRPr="00201EE4" w:rsidRDefault="009D20E1" w:rsidP="00062B62">
      <w:pPr>
        <w:pStyle w:val="BodyText"/>
      </w:pPr>
      <w:r w:rsidRPr="00201EE4">
        <w:t xml:space="preserve">CI is made possible with software development best practices that include version control, automated testing, and build automation. There are many choices in the industry such as Bitbucket/Bamboo, Jenkins, AWS </w:t>
      </w:r>
      <w:proofErr w:type="spellStart"/>
      <w:r w:rsidRPr="00201EE4">
        <w:t>CodePipeline</w:t>
      </w:r>
      <w:proofErr w:type="spellEnd"/>
      <w:r w:rsidRPr="00201EE4">
        <w:t xml:space="preserve">, and Gitlab. </w:t>
      </w:r>
    </w:p>
    <w:p w14:paraId="7FE42054" w14:textId="77777777" w:rsidR="00FB2D51" w:rsidRPr="00201EE4" w:rsidRDefault="00FB2D51" w:rsidP="00201EE4">
      <w:pPr>
        <w:jc w:val="both"/>
        <w:rPr>
          <w:rFonts w:ascii="Arial" w:hAnsi="Arial" w:cs="Arial"/>
          <w:color w:val="000000" w:themeColor="text1"/>
          <w:szCs w:val="24"/>
        </w:rPr>
      </w:pPr>
    </w:p>
    <w:p w14:paraId="71C7A3DB" w14:textId="77777777" w:rsidR="009D20E1" w:rsidRPr="00201EE4" w:rsidRDefault="009D20E1" w:rsidP="00062B62">
      <w:pPr>
        <w:pStyle w:val="BodyText"/>
      </w:pPr>
      <w:r w:rsidRPr="00201EE4">
        <w:t>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NOTE: The ISO 10303 Extended Architecture already makes use of GIT capabilities but has not developed a continuous integration pipeline for quality and integration automation.</w:t>
      </w:r>
    </w:p>
    <w:p w14:paraId="12E5F0A3" w14:textId="14337C7B" w:rsidR="009D20E1" w:rsidRPr="00201EE4" w:rsidRDefault="00841C4C" w:rsidP="00062B62">
      <w:pPr>
        <w:jc w:val="center"/>
        <w:rPr>
          <w:rFonts w:ascii="Arial" w:hAnsi="Arial" w:cs="Arial"/>
          <w:color w:val="000000" w:themeColor="text1"/>
          <w:szCs w:val="24"/>
        </w:rPr>
      </w:pPr>
      <w:r w:rsidRPr="00201EE4">
        <w:rPr>
          <w:rFonts w:ascii="Arial" w:hAnsi="Arial" w:cs="Arial"/>
          <w:noProof/>
          <w:color w:val="000000" w:themeColor="text1"/>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25pt;height:228.75pt;mso-width-percent:0;mso-height-percent:0;mso-width-percent:0;mso-height-percent:0" o:ole="">
            <v:imagedata r:id="rId24" o:title=""/>
          </v:shape>
          <o:OLEObject Type="Embed" ProgID="Visio.Drawing.15" ShapeID="_x0000_i1025" DrawAspect="Content" ObjectID="_1635840633" r:id="rId25"/>
        </w:object>
      </w:r>
    </w:p>
    <w:p w14:paraId="7546D93D" w14:textId="2FE45480" w:rsidR="009D20E1" w:rsidRDefault="009D20E1" w:rsidP="00062B62">
      <w:pPr>
        <w:pStyle w:val="Caption"/>
        <w:jc w:val="center"/>
      </w:pPr>
      <w:bookmarkStart w:id="40" w:name="_Toc25051630"/>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6</w:t>
      </w:r>
      <w:r w:rsidRPr="00201EE4">
        <w:rPr>
          <w:b/>
        </w:rPr>
        <w:fldChar w:fldCharType="end"/>
      </w:r>
      <w:r w:rsidRPr="00201EE4">
        <w:rPr>
          <w:b/>
          <w:lang w:eastAsia="zh-CN"/>
        </w:rPr>
        <w:t>.</w:t>
      </w:r>
      <w:r w:rsidRPr="00201EE4">
        <w:rPr>
          <w:b/>
        </w:rPr>
        <w:t xml:space="preserve"> </w:t>
      </w:r>
      <w:r w:rsidR="008C0D8A">
        <w:t>Proposed development integration</w:t>
      </w:r>
      <w:r w:rsidRPr="00201EE4">
        <w:t>. [6].</w:t>
      </w:r>
      <w:bookmarkEnd w:id="40"/>
    </w:p>
    <w:p w14:paraId="3B971A30" w14:textId="77777777" w:rsidR="00425AD3" w:rsidRPr="00425AD3" w:rsidRDefault="00425AD3" w:rsidP="00425AD3"/>
    <w:p w14:paraId="1A4D5C3B" w14:textId="223E08A7" w:rsidR="009D20E1" w:rsidRDefault="009D20E1" w:rsidP="00201EE4">
      <w:pPr>
        <w:pStyle w:val="Heading4"/>
        <w:jc w:val="both"/>
        <w:rPr>
          <w:rFonts w:cs="Arial"/>
          <w:i/>
          <w:color w:val="000000" w:themeColor="text1"/>
        </w:rPr>
      </w:pPr>
      <w:r w:rsidRPr="00201EE4">
        <w:rPr>
          <w:rFonts w:cs="Arial"/>
          <w:i/>
          <w:color w:val="000000" w:themeColor="text1"/>
        </w:rPr>
        <w:t>Continuous Deployment</w:t>
      </w:r>
    </w:p>
    <w:p w14:paraId="40DEC67C" w14:textId="77777777" w:rsidR="00425AD3" w:rsidRPr="00425AD3" w:rsidRDefault="00425AD3" w:rsidP="00425AD3"/>
    <w:p w14:paraId="066AD0C9" w14:textId="7D9A796B" w:rsidR="00414DB4" w:rsidRPr="00201EE4" w:rsidRDefault="009D20E1" w:rsidP="00062B62">
      <w:pPr>
        <w:pStyle w:val="BodyText"/>
      </w:pPr>
      <w:r w:rsidRPr="00201EE4">
        <w:t xml:space="preserve">Again, Scaled Agile provides a framework for </w:t>
      </w:r>
      <w:r w:rsidR="0009489D" w:rsidRPr="00201EE4">
        <w:t>Continuous</w:t>
      </w:r>
      <w:r w:rsidRPr="00201EE4">
        <w:t xml:space="preserve"> Deployment [CD]. In this stage, the product is deployed, verified, monitored and setup for responding to issues. </w:t>
      </w:r>
      <w:r w:rsidRPr="00201EE4">
        <w:fldChar w:fldCharType="begin"/>
      </w:r>
      <w:r w:rsidRPr="00201EE4">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201EE4">
        <w:fldChar w:fldCharType="separate"/>
      </w:r>
      <w:r w:rsidRPr="00201EE4">
        <w:t>(“Continuous Deployment – Scaled Agile Framework,” 2018)</w:t>
      </w:r>
      <w:r w:rsidRPr="00201EE4">
        <w:fldChar w:fldCharType="end"/>
      </w:r>
      <w:r w:rsidRPr="00201EE4">
        <w:t xml:space="preserve"> There are many tools for this such as Jenkins, AWS </w:t>
      </w:r>
      <w:proofErr w:type="spellStart"/>
      <w:r w:rsidRPr="00201EE4">
        <w:t>CodeDeploy</w:t>
      </w:r>
      <w:proofErr w:type="spellEnd"/>
      <w:r w:rsidRPr="00201EE4">
        <w:t xml:space="preserve"> and Bamboo.</w:t>
      </w:r>
    </w:p>
    <w:p w14:paraId="052DDC83" w14:textId="77777777" w:rsidR="00414DB4" w:rsidRPr="00201EE4" w:rsidRDefault="00414DB4" w:rsidP="00201EE4">
      <w:pPr>
        <w:jc w:val="both"/>
        <w:rPr>
          <w:rFonts w:ascii="Arial" w:hAnsi="Arial" w:cs="Arial"/>
          <w:color w:val="000000" w:themeColor="text1"/>
          <w:szCs w:val="24"/>
        </w:rPr>
      </w:pPr>
    </w:p>
    <w:p w14:paraId="166045A5" w14:textId="2B3FF47F" w:rsidR="00656DE1" w:rsidRPr="00201EE4" w:rsidRDefault="009D20E1" w:rsidP="00062B62">
      <w:pPr>
        <w:pStyle w:val="BodyText"/>
      </w:pPr>
      <w:r w:rsidRPr="00201EE4">
        <w:t xml:space="preserve">Standards </w:t>
      </w:r>
      <w:r w:rsidR="0009489D">
        <w:t xml:space="preserve">development teams can use these </w:t>
      </w:r>
      <w:r w:rsidR="0009489D" w:rsidRPr="00201EE4">
        <w:t>technologies</w:t>
      </w:r>
      <w:r w:rsidRPr="00201EE4">
        <w:t xml:space="preserve"> to automate the deployment of standards to implementer forums, formal ISO Balloting and Publication processes and systems.  If Continuous Integration is fully </w:t>
      </w:r>
      <w:r w:rsidR="0009489D" w:rsidRPr="00201EE4">
        <w:t>utilized,</w:t>
      </w:r>
      <w:r w:rsidRPr="00201EE4">
        <w:t xml:space="preserve"> then the deployment or publication can be performed quickly by automation. Perhaps a better term for this activity in the context of a data standard is Continuous Publication.</w:t>
      </w:r>
    </w:p>
    <w:p w14:paraId="066E07C5" w14:textId="77777777" w:rsidR="009D20E1" w:rsidRPr="00201EE4" w:rsidRDefault="009D20E1" w:rsidP="00201EE4">
      <w:pPr>
        <w:pStyle w:val="BodyText"/>
        <w:spacing w:after="0"/>
        <w:jc w:val="both"/>
        <w:rPr>
          <w:rFonts w:ascii="Arial" w:hAnsi="Arial" w:cs="Arial"/>
          <w:color w:val="000000" w:themeColor="text1"/>
        </w:rPr>
      </w:pPr>
    </w:p>
    <w:p w14:paraId="103B3447"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03E6FE6D" w14:textId="0A613D19" w:rsidR="005D40D2" w:rsidRPr="00425AD3" w:rsidRDefault="005D40D2" w:rsidP="00425AD3">
      <w:pPr>
        <w:pStyle w:val="Heading1"/>
      </w:pPr>
      <w:bookmarkStart w:id="41" w:name="_Toc25051656"/>
      <w:r w:rsidRPr="00425AD3">
        <w:lastRenderedPageBreak/>
        <w:t>Benefits</w:t>
      </w:r>
      <w:bookmarkEnd w:id="41"/>
    </w:p>
    <w:p w14:paraId="3B03F0E0" w14:textId="1DD37E5C" w:rsidR="00425AD3" w:rsidRDefault="00A268D4" w:rsidP="00062B62">
      <w:pPr>
        <w:pStyle w:val="BodyText"/>
      </w:pPr>
      <w:r>
        <w:t xml:space="preserve">As noted in the beginning of this paper – the development of standards takes too long and does not align to the pace of industry innovation. Increasing the speed at which a standard is created or </w:t>
      </w:r>
      <w:r w:rsidR="00000C20">
        <w:t xml:space="preserve">revised is fundamental to the adoption of industry standards and enable </w:t>
      </w:r>
      <w:r w:rsidR="00000C20" w:rsidRPr="00062B62">
        <w:t>capabilities</w:t>
      </w:r>
      <w:r w:rsidR="00000C20">
        <w:t xml:space="preserve"> like the Digital Twin. The tools and methods mentioned in this paper will directly aid the developer of the standard by reducing their flow and improving overall quality with the ultimate customer being the organizations in industry implementing capabilities sooner rather than later.</w:t>
      </w:r>
    </w:p>
    <w:p w14:paraId="34196F7A" w14:textId="77777777" w:rsidR="00A268D4" w:rsidRPr="00201EE4" w:rsidRDefault="00A268D4" w:rsidP="00201EE4">
      <w:pPr>
        <w:pStyle w:val="BodyText"/>
        <w:spacing w:after="0"/>
        <w:jc w:val="both"/>
        <w:rPr>
          <w:rFonts w:ascii="Arial" w:hAnsi="Arial" w:cs="Arial"/>
          <w:color w:val="000000" w:themeColor="text1"/>
        </w:rPr>
      </w:pPr>
    </w:p>
    <w:p w14:paraId="7278D3CE" w14:textId="690DDFCB" w:rsidR="009D20E1" w:rsidRDefault="009D20E1" w:rsidP="00201EE4">
      <w:pPr>
        <w:pStyle w:val="Heading2"/>
        <w:jc w:val="both"/>
        <w:rPr>
          <w:rFonts w:cs="Arial"/>
          <w:color w:val="000000" w:themeColor="text1"/>
        </w:rPr>
      </w:pPr>
      <w:bookmarkStart w:id="42" w:name="_Toc25051657"/>
      <w:r w:rsidRPr="00201EE4">
        <w:rPr>
          <w:rFonts w:cs="Arial"/>
          <w:color w:val="000000" w:themeColor="text1"/>
        </w:rPr>
        <w:t>Benefits to MBS Developer</w:t>
      </w:r>
      <w:bookmarkEnd w:id="42"/>
    </w:p>
    <w:p w14:paraId="544F5E04" w14:textId="77777777" w:rsidR="00425AD3" w:rsidRPr="00425AD3" w:rsidRDefault="00425AD3" w:rsidP="00425AD3"/>
    <w:p w14:paraId="206287D7" w14:textId="77777777" w:rsidR="009D20E1" w:rsidRPr="00201EE4" w:rsidRDefault="009D20E1" w:rsidP="00062B62">
      <w:pPr>
        <w:pStyle w:val="BodyText"/>
      </w:pPr>
      <w:r w:rsidRPr="00201EE4">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Immediate feedback loop to detect and fix issues early</w:t>
      </w:r>
    </w:p>
    <w:p w14:paraId="0A37F9FA"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Increase transparency and visibility to other developers and team members</w:t>
      </w:r>
    </w:p>
    <w:p w14:paraId="207D98B4"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Avoid “integration hell”</w:t>
      </w:r>
    </w:p>
    <w:p w14:paraId="0D5803AA"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Improve quality and testability</w:t>
      </w:r>
    </w:p>
    <w:p w14:paraId="009D4F64" w14:textId="77777777" w:rsidR="00FB2D51" w:rsidRPr="00201EE4" w:rsidRDefault="00FB2D51" w:rsidP="00201EE4">
      <w:pPr>
        <w:jc w:val="both"/>
        <w:rPr>
          <w:rFonts w:ascii="Arial" w:hAnsi="Arial" w:cs="Arial"/>
          <w:color w:val="000000" w:themeColor="text1"/>
          <w:szCs w:val="24"/>
        </w:rPr>
      </w:pPr>
    </w:p>
    <w:p w14:paraId="7A8F9CA1" w14:textId="45E08184" w:rsidR="009D20E1" w:rsidRPr="00201EE4" w:rsidRDefault="009D20E1" w:rsidP="00062B62">
      <w:pPr>
        <w:pStyle w:val="BodyText"/>
      </w:pPr>
      <w:r w:rsidRPr="00201EE4">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201EE4">
        <w:fldChar w:fldCharType="begin"/>
      </w:r>
      <w:r w:rsidRPr="00201EE4">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201EE4">
        <w:fldChar w:fldCharType="separate"/>
      </w:r>
      <w:r w:rsidRPr="00201EE4">
        <w:t>(Tassey, Gregory, 2002)</w:t>
      </w:r>
      <w:r w:rsidRPr="00201EE4">
        <w:fldChar w:fldCharType="end"/>
      </w:r>
      <w:r w:rsidRPr="00201EE4">
        <w:t xml:space="preserve">. </w:t>
      </w:r>
    </w:p>
    <w:p w14:paraId="1B8C7284" w14:textId="77777777" w:rsidR="00425AD3" w:rsidRDefault="00425AD3" w:rsidP="00425AD3">
      <w:pPr>
        <w:jc w:val="both"/>
        <w:rPr>
          <w:rFonts w:ascii="Arial" w:hAnsi="Arial" w:cs="Arial"/>
          <w:color w:val="000000" w:themeColor="text1"/>
          <w:szCs w:val="24"/>
        </w:rPr>
      </w:pPr>
    </w:p>
    <w:p w14:paraId="4B77C572" w14:textId="74CDF066" w:rsidR="006B6099" w:rsidRPr="00201EE4" w:rsidRDefault="006B6099" w:rsidP="00062B62">
      <w:pPr>
        <w:pStyle w:val="BodyText"/>
        <w:rPr>
          <w:sz w:val="18"/>
          <w:szCs w:val="18"/>
        </w:rPr>
      </w:pPr>
      <w:r w:rsidRPr="00201EE4">
        <w:t xml:space="preserve">Teams with continuous delivery spend 50-70% less on problem resolution. </w:t>
      </w:r>
      <w:r w:rsidRPr="00201EE4">
        <w:fldChar w:fldCharType="begin"/>
      </w:r>
      <w:r w:rsidRPr="00201EE4">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201EE4">
        <w:fldChar w:fldCharType="separate"/>
      </w:r>
      <w:r w:rsidRPr="00201EE4">
        <w:t>(Benmoshe, n.d.)</w:t>
      </w:r>
      <w:r w:rsidRPr="00201EE4">
        <w:fldChar w:fldCharType="end"/>
      </w:r>
      <w:r w:rsidRPr="00201EE4">
        <w:t xml:space="preserve"> Another study of 34,000 open source projects found that teams that use CI, “release twice as often and have developers who are less worried about breaking the build.”</w:t>
      </w:r>
      <w:r w:rsidRPr="00201EE4">
        <w:fldChar w:fldCharType="begin"/>
      </w:r>
      <w:r w:rsidRPr="00201EE4">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201EE4">
        <w:fldChar w:fldCharType="separate"/>
      </w:r>
      <w:r w:rsidRPr="00201EE4">
        <w:t>(Hilton, Tunnell, Huang, Marinov, &amp; Dig, 2016)</w:t>
      </w:r>
      <w:r w:rsidRPr="00201EE4">
        <w:fldChar w:fldCharType="end"/>
      </w:r>
      <w:r w:rsidRPr="00201EE4">
        <w:t xml:space="preserve"> A developer will no longer struggle with not having clear and complete requirements – thus reducing rework and wasted tim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backlog will provide clear statement of work so that the developer can schedule their time supporting the iterations. </w:t>
      </w:r>
    </w:p>
    <w:p w14:paraId="50D57CD8" w14:textId="77777777" w:rsidR="006B6099" w:rsidRPr="00201EE4" w:rsidRDefault="006B6099" w:rsidP="00201EE4">
      <w:pPr>
        <w:jc w:val="both"/>
        <w:rPr>
          <w:rFonts w:ascii="Arial" w:hAnsi="Arial" w:cs="Arial"/>
          <w:color w:val="000000" w:themeColor="text1"/>
          <w:szCs w:val="24"/>
        </w:rPr>
      </w:pPr>
    </w:p>
    <w:p w14:paraId="59B74F99" w14:textId="7F05AAC0" w:rsidR="005D40D2" w:rsidRDefault="00FA783D" w:rsidP="00201EE4">
      <w:pPr>
        <w:pStyle w:val="Heading2"/>
        <w:numPr>
          <w:ilvl w:val="1"/>
          <w:numId w:val="1"/>
        </w:numPr>
        <w:jc w:val="both"/>
        <w:rPr>
          <w:rFonts w:cs="Arial"/>
          <w:color w:val="000000" w:themeColor="text1"/>
        </w:rPr>
      </w:pPr>
      <w:bookmarkStart w:id="43" w:name="_Toc25051658"/>
      <w:r w:rsidRPr="00201EE4">
        <w:rPr>
          <w:rFonts w:cs="Arial"/>
          <w:color w:val="000000" w:themeColor="text1"/>
        </w:rPr>
        <w:t>Benefit to Industry/</w:t>
      </w:r>
      <w:r w:rsidR="005D40D2" w:rsidRPr="00201EE4">
        <w:rPr>
          <w:rFonts w:cs="Arial"/>
          <w:color w:val="000000" w:themeColor="text1"/>
        </w:rPr>
        <w:t>Enterprise</w:t>
      </w:r>
      <w:bookmarkEnd w:id="43"/>
    </w:p>
    <w:p w14:paraId="177485B5" w14:textId="77777777" w:rsidR="00425AD3" w:rsidRPr="00425AD3" w:rsidRDefault="00425AD3" w:rsidP="00425AD3"/>
    <w:p w14:paraId="7349654F" w14:textId="24ACBA05" w:rsidR="006B6099" w:rsidRPr="00201EE4" w:rsidRDefault="006B6099" w:rsidP="00062B62">
      <w:pPr>
        <w:pStyle w:val="BodyText"/>
      </w:pPr>
      <w:r w:rsidRPr="00201EE4">
        <w:t xml:space="preserve">Besides the MBS developers, other stakeholders </w:t>
      </w:r>
      <w:r w:rsidR="00841C4C" w:rsidRPr="00201EE4">
        <w:t>The industry</w:t>
      </w:r>
      <w:r w:rsidRPr="00201EE4">
        <w:t xml:space="preserve"> from a more agile, consistent, and integrated standard development lifecycle. In order to understand and </w:t>
      </w:r>
      <w:r w:rsidRPr="00201EE4">
        <w:lastRenderedPageBreak/>
        <w:t>identify the benefits to other stakeholders, it is important to remember their role(s) in the standard development lifecycle. Industry is both a contributor to and a user of information standards.</w:t>
      </w:r>
    </w:p>
    <w:p w14:paraId="61C06CED" w14:textId="77777777" w:rsidR="006B6099" w:rsidRPr="00201EE4" w:rsidRDefault="006B6099" w:rsidP="00201EE4">
      <w:pPr>
        <w:jc w:val="both"/>
        <w:rPr>
          <w:rFonts w:ascii="Arial" w:eastAsia="Times New Roman" w:hAnsi="Arial" w:cs="Arial"/>
          <w:color w:val="000000" w:themeColor="text1"/>
        </w:rPr>
      </w:pPr>
    </w:p>
    <w:p w14:paraId="2E1FA939" w14:textId="138FC247" w:rsidR="006B6099" w:rsidRPr="00201EE4" w:rsidRDefault="006B6099" w:rsidP="00062B62">
      <w:pPr>
        <w:pStyle w:val="BodyText"/>
      </w:pPr>
      <w:r w:rsidRPr="00201EE4">
        <w:t>As a contributor, organizations satisfy the need for MBS developers (technical/information modeling and domain experts), through funding and/or resources (i.e., experts). Reducing the complexity of the development process will alleviate the involvedness and load of work performed by the MBS developers (as seen in 4.1). 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Moreover, an improved planning capability at the developer’s level will provide contributors with a more accurate level of contribution required, facilitating their own planning.</w:t>
      </w:r>
    </w:p>
    <w:p w14:paraId="0FABC37B" w14:textId="77777777"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 </w:t>
      </w:r>
    </w:p>
    <w:p w14:paraId="4B76FC02" w14:textId="072C4BF0" w:rsidR="006B6099" w:rsidRPr="00201EE4" w:rsidRDefault="006B6099" w:rsidP="00062B62">
      <w:pPr>
        <w:pStyle w:val="BodyText"/>
      </w:pPr>
      <w:r w:rsidRPr="00201EE4">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4969F6B3" w14:textId="77777777" w:rsidR="00414DB4" w:rsidRPr="00201EE4" w:rsidRDefault="00414DB4" w:rsidP="00201EE4">
      <w:pPr>
        <w:jc w:val="both"/>
        <w:rPr>
          <w:rFonts w:ascii="Arial" w:eastAsia="Times New Roman" w:hAnsi="Arial" w:cs="Arial"/>
          <w:color w:val="000000" w:themeColor="text1"/>
        </w:rPr>
      </w:pPr>
    </w:p>
    <w:p w14:paraId="1145C356"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B43FD1C" w14:textId="1FE7CD59" w:rsidR="005D40D2" w:rsidRPr="00425AD3" w:rsidRDefault="005D40D2" w:rsidP="00425AD3">
      <w:pPr>
        <w:pStyle w:val="Heading1"/>
      </w:pPr>
      <w:bookmarkStart w:id="44" w:name="_Toc25051659"/>
      <w:r w:rsidRPr="00425AD3">
        <w:lastRenderedPageBreak/>
        <w:t>Conclusion</w:t>
      </w:r>
      <w:bookmarkEnd w:id="44"/>
    </w:p>
    <w:p w14:paraId="1ABD7FAA" w14:textId="77777777" w:rsidR="00425AD3" w:rsidRPr="00425AD3" w:rsidRDefault="00425AD3" w:rsidP="00425AD3"/>
    <w:p w14:paraId="1BE647BC" w14:textId="77777777" w:rsidR="00C341B5" w:rsidRDefault="00C06F78" w:rsidP="00062B62">
      <w:pPr>
        <w:pStyle w:val="BodyText"/>
      </w:pPr>
      <w:r>
        <w:t>Information standards are a key enabler to any digital transformation. They provide a common language to the information systems required to support business and engineering operations in a digital world. However, their development is often a very complex process. Developing information standards requires numerous, international and heterogeneous stakeholders (users, technical experts, implementers, …) to collaborate and reach agreements, oftentimes on a volunteer basis. Due to this diversity</w:t>
      </w:r>
      <w:r w:rsidR="006D1A14">
        <w:t xml:space="preserve"> (and growing number)</w:t>
      </w:r>
      <w:r>
        <w:t xml:space="preserve"> of participants</w:t>
      </w:r>
      <w:r w:rsidR="006D1A14">
        <w:t xml:space="preserve">, the standard lifecycle is facing inefficiencies </w:t>
      </w:r>
      <w:r w:rsidR="006D1A14" w:rsidRPr="00062B62">
        <w:t>that</w:t>
      </w:r>
      <w:r w:rsidR="006D1A14">
        <w:t xml:space="preserve"> slow down its development, publication, and adoption. In this report we evaluated the ISO 10303-242 standard, a key enabler to the Smart Manufacturing vision, and identified key inefficiencies in its lifecycle.</w:t>
      </w:r>
    </w:p>
    <w:p w14:paraId="1A51E248" w14:textId="40FB8055" w:rsidR="005D40D2" w:rsidRDefault="004B6032" w:rsidP="00062B62">
      <w:pPr>
        <w:pStyle w:val="BodyText"/>
      </w:pPr>
      <w:r>
        <w:t xml:space="preserve">First, </w:t>
      </w:r>
      <w:r w:rsidR="00174B44">
        <w:t xml:space="preserve">due to the physically distributed and volunteer nature of the different teams involved, resource management comes at an extra cost and </w:t>
      </w:r>
      <w:r w:rsidR="00DF11F1">
        <w:t xml:space="preserve">significantly impact the time to develop information standards (see X). </w:t>
      </w:r>
      <w:r w:rsidR="00174B44">
        <w:t xml:space="preserve">Second, </w:t>
      </w:r>
      <w:r>
        <w:t xml:space="preserve">collaboration between the different communities involved in the </w:t>
      </w:r>
      <w:r w:rsidRPr="00062B62">
        <w:t>standard</w:t>
      </w:r>
      <w:r>
        <w:t xml:space="preserve"> lifecycle is </w:t>
      </w:r>
      <w:r w:rsidR="00DF11F1">
        <w:t xml:space="preserve">built upon </w:t>
      </w:r>
      <w:r w:rsidR="006130B4">
        <w:t xml:space="preserve">a legacy infrastructure </w:t>
      </w:r>
      <w:r w:rsidR="00DF11F1">
        <w:t xml:space="preserve">and </w:t>
      </w:r>
      <w:r>
        <w:t xml:space="preserve">being challenged by </w:t>
      </w:r>
      <w:r w:rsidR="00D96F81">
        <w:t>the inadequacy of that infrastructure to</w:t>
      </w:r>
      <w:r w:rsidR="006130B4">
        <w:t xml:space="preserve"> face</w:t>
      </w:r>
      <w:r w:rsidR="00D96F81">
        <w:t xml:space="preserve"> the complex interdependencies between these communities (see X). </w:t>
      </w:r>
      <w:r w:rsidR="008F0AF1">
        <w:t xml:space="preserve">These </w:t>
      </w:r>
      <w:r w:rsidR="0005322B">
        <w:t>inefficiencies are shared by all the ISO 10303 family of standards, one of the biggest ISO information standards</w:t>
      </w:r>
      <w:r w:rsidR="00D96F81">
        <w:t xml:space="preserve">. </w:t>
      </w:r>
    </w:p>
    <w:p w14:paraId="44136120" w14:textId="5CE968D3" w:rsidR="002D68DA" w:rsidRDefault="00D96F81" w:rsidP="00062B62">
      <w:pPr>
        <w:pStyle w:val="BodyText"/>
      </w:pPr>
      <w:r>
        <w:t>In this report we present a first step towards using the Agile methodology to address the current inefficiencies in the information standards lifecycle</w:t>
      </w:r>
      <w:r w:rsidR="002D68DA">
        <w:t xml:space="preserve"> (see Section 4)</w:t>
      </w:r>
      <w:r>
        <w:t xml:space="preserve">. Agile offers a way (through </w:t>
      </w:r>
      <w:r w:rsidRPr="00062B62">
        <w:t>processes</w:t>
      </w:r>
      <w:r>
        <w:t xml:space="preserve"> and tools) to improve the management of the available resources (i.e., volunteer staff) by reducing the need for long-term planning and commitment (see </w:t>
      </w:r>
      <w:r w:rsidR="002D68DA">
        <w:t xml:space="preserve">Section </w:t>
      </w:r>
      <w:r>
        <w:t>3.1). Agile also documents infrastructure requirements to enable</w:t>
      </w:r>
      <w:r w:rsidR="00E957E2">
        <w:t xml:space="preserve"> automated quality control and</w:t>
      </w:r>
      <w:r>
        <w:t xml:space="preserve"> a proper and faster communication channel</w:t>
      </w:r>
      <w:r w:rsidR="002D68DA">
        <w:t xml:space="preserve"> (see Section 3.2.2)</w:t>
      </w:r>
      <w:r>
        <w:t xml:space="preserve"> between the different </w:t>
      </w:r>
      <w:r w:rsidR="002D68DA">
        <w:t>communities involved, in order to improve collaboration between these communities</w:t>
      </w:r>
      <w:r w:rsidR="00E957E2">
        <w:t xml:space="preserve"> and the information standard quality.</w:t>
      </w:r>
    </w:p>
    <w:p w14:paraId="0B77190B" w14:textId="4B011C01" w:rsidR="00D96F81" w:rsidRPr="00201EE4" w:rsidRDefault="002D68DA" w:rsidP="00062B62">
      <w:pPr>
        <w:pStyle w:val="BodyText"/>
      </w:pPr>
      <w:r>
        <w:t>Finally, despite these numerous benefits (see Section 4), we have identified clear needs for a better overall management and traceability of requirements (see Section 3.2.1</w:t>
      </w:r>
      <w:r w:rsidR="00E957E2">
        <w:t>), which</w:t>
      </w:r>
      <w:r>
        <w:t xml:space="preserve"> is currently not offered by neither the existing infrastructure or </w:t>
      </w:r>
      <w:proofErr w:type="gramStart"/>
      <w:r>
        <w:t>Agile, and</w:t>
      </w:r>
      <w:proofErr w:type="gramEnd"/>
      <w:r>
        <w:t xml:space="preserve"> will </w:t>
      </w:r>
      <w:r w:rsidR="009F10FC">
        <w:t xml:space="preserve">be required </w:t>
      </w:r>
      <w:r w:rsidR="00E957E2">
        <w:t xml:space="preserve">to </w:t>
      </w:r>
      <w:r w:rsidR="009F10FC">
        <w:t xml:space="preserve">further improve the quality of the information standards. </w:t>
      </w:r>
    </w:p>
    <w:p w14:paraId="4E976F6E" w14:textId="77777777" w:rsidR="00656DE1" w:rsidRDefault="00656DE1">
      <w:pPr>
        <w:rPr>
          <w:rFonts w:eastAsiaTheme="majorEastAsia" w:cs="Times New Roman"/>
          <w:b/>
          <w:szCs w:val="24"/>
        </w:rPr>
      </w:pPr>
      <w:r>
        <w:br w:type="page"/>
      </w:r>
    </w:p>
    <w:p w14:paraId="17D361B2" w14:textId="6DE39351" w:rsidR="006A6A53" w:rsidRPr="0009489D" w:rsidRDefault="006A6A53" w:rsidP="006A6A53">
      <w:pPr>
        <w:pStyle w:val="Heading1"/>
        <w:numPr>
          <w:ilvl w:val="0"/>
          <w:numId w:val="0"/>
        </w:numPr>
        <w:rPr>
          <w:rFonts w:cs="Arial"/>
        </w:rPr>
      </w:pPr>
      <w:bookmarkStart w:id="45" w:name="_Toc25051660"/>
      <w:r w:rsidRPr="0009489D">
        <w:rPr>
          <w:rFonts w:cs="Arial"/>
        </w:rPr>
        <w:lastRenderedPageBreak/>
        <w:t>References</w:t>
      </w:r>
      <w:bookmarkEnd w:id="45"/>
    </w:p>
    <w:bookmarkStart w:id="46" w:name="bookmark0"/>
    <w:bookmarkStart w:id="47" w:name="bookmark1"/>
    <w:bookmarkEnd w:id="46"/>
    <w:bookmarkEnd w:id="47"/>
    <w:p w14:paraId="003A44DA" w14:textId="77777777" w:rsidR="00CA4018" w:rsidRPr="0009489D" w:rsidRDefault="00CA4018" w:rsidP="0009489D">
      <w:pPr>
        <w:pStyle w:val="ReferenceList"/>
        <w:ind w:left="630" w:hanging="450"/>
        <w:rPr>
          <w:rFonts w:ascii="Arial" w:hAnsi="Arial" w:cs="Arial"/>
        </w:rPr>
      </w:pPr>
      <w:r w:rsidRPr="0009489D">
        <w:rPr>
          <w:rFonts w:ascii="Arial" w:hAnsi="Arial" w:cs="Arial"/>
        </w:rPr>
        <w:fldChar w:fldCharType="begin"/>
      </w:r>
      <w:r w:rsidRPr="0009489D">
        <w:rPr>
          <w:rFonts w:ascii="Arial" w:hAnsi="Arial" w:cs="Arial"/>
        </w:rPr>
        <w:instrText xml:space="preserve"> ADDIN ZOTERO_BIBL {"uncited":[],"omitted":[],"custom":[]} CSL_BIBLIOGRAPHY </w:instrText>
      </w:r>
      <w:r w:rsidRPr="0009489D">
        <w:rPr>
          <w:rFonts w:ascii="Arial" w:hAnsi="Arial" w:cs="Arial"/>
        </w:rPr>
        <w:fldChar w:fldCharType="separate"/>
      </w:r>
      <w:r w:rsidRPr="0009489D">
        <w:rPr>
          <w:rFonts w:ascii="Arial" w:hAnsi="Arial" w:cs="Arial"/>
        </w:rPr>
        <w:t>7 Agile Estimation Techniques – beyond Planning Pokerâ”AMIS Oracle and Java Blog. (n.d.). Retrieved July 19, 2019, from https://technology.amis.nl/2016/03/23/8-agile-estimation-techniques-beyond-planning-poker/</w:t>
      </w:r>
    </w:p>
    <w:p w14:paraId="56700722" w14:textId="77777777" w:rsidR="00CA4018" w:rsidRPr="0009489D" w:rsidRDefault="00CA4018" w:rsidP="0009489D">
      <w:pPr>
        <w:pStyle w:val="ReferenceList"/>
        <w:ind w:left="630" w:hanging="450"/>
        <w:rPr>
          <w:rFonts w:ascii="Arial" w:hAnsi="Arial" w:cs="Arial"/>
        </w:rPr>
      </w:pPr>
      <w:r w:rsidRPr="0009489D">
        <w:rPr>
          <w:rFonts w:ascii="Arial" w:hAnsi="Arial" w:cs="Arial"/>
        </w:rPr>
        <w:t>Agile Release Train – Scaled Agile Framework. (n.d.). Retrieved July 19, 2019, from /agile-release-train/</w:t>
      </w:r>
    </w:p>
    <w:p w14:paraId="22CE7613" w14:textId="77777777" w:rsidR="00CA4018" w:rsidRPr="0009489D" w:rsidRDefault="00CA4018" w:rsidP="0009489D">
      <w:pPr>
        <w:pStyle w:val="ReferenceList"/>
        <w:ind w:left="630" w:hanging="450"/>
        <w:rPr>
          <w:rFonts w:ascii="Arial" w:hAnsi="Arial" w:cs="Arial"/>
        </w:rPr>
      </w:pPr>
      <w:r w:rsidRPr="0009489D">
        <w:rPr>
          <w:rFonts w:ascii="Arial" w:hAnsi="Arial" w:cs="Arial"/>
        </w:rPr>
        <w:t>Beck, K., Beedle, M., van Bennekum, A., Cockburn, A., Cunningham, W., Fowler, M., … Thomas, D. (2001). Manifesto for Agile Software Development. Retrieved July 18, 2019, from https://agilemanifesto.org/</w:t>
      </w:r>
    </w:p>
    <w:p w14:paraId="65948D25" w14:textId="77777777" w:rsidR="00CA4018" w:rsidRPr="0009489D" w:rsidRDefault="00CA4018" w:rsidP="0009489D">
      <w:pPr>
        <w:pStyle w:val="ReferenceList"/>
        <w:ind w:left="630" w:hanging="450"/>
        <w:rPr>
          <w:rFonts w:ascii="Arial" w:hAnsi="Arial" w:cs="Arial"/>
        </w:rPr>
      </w:pPr>
      <w:r w:rsidRPr="0009489D">
        <w:rPr>
          <w:rFonts w:ascii="Arial" w:hAnsi="Arial" w:cs="Arial"/>
        </w:rPr>
        <w:t>KnowledgeHut. (2018, May 11). LeSS Vs SAFe: Which Certification Should You Choose And Why? Retrieved July 18, 2019, from https://www.knowledgehut.com/blog/agile/less-vs-safe-which-certification-should-you-choose-and-why</w:t>
      </w:r>
    </w:p>
    <w:p w14:paraId="0EF7A0E8" w14:textId="77777777" w:rsidR="00CA4018" w:rsidRPr="0009489D" w:rsidRDefault="00CA4018" w:rsidP="0009489D">
      <w:pPr>
        <w:pStyle w:val="ReferenceList"/>
        <w:ind w:left="630" w:hanging="450"/>
        <w:rPr>
          <w:rFonts w:ascii="Arial" w:hAnsi="Arial" w:cs="Arial"/>
        </w:rPr>
      </w:pPr>
      <w:r w:rsidRPr="0009489D">
        <w:rPr>
          <w:rFonts w:ascii="Arial" w:hAnsi="Arial" w:cs="Arial"/>
        </w:rPr>
        <w:t>Rico, David F. (2008). What if the ROI of Agile vs Traditional Methods.</w:t>
      </w:r>
    </w:p>
    <w:p w14:paraId="4CE49D4D" w14:textId="77777777" w:rsidR="00CA4018" w:rsidRPr="0009489D" w:rsidRDefault="00CA4018" w:rsidP="0009489D">
      <w:pPr>
        <w:pStyle w:val="ReferenceList"/>
        <w:ind w:left="630" w:hanging="450"/>
        <w:rPr>
          <w:rFonts w:ascii="Arial" w:hAnsi="Arial" w:cs="Arial"/>
        </w:rPr>
      </w:pPr>
      <w:r w:rsidRPr="0009489D">
        <w:rPr>
          <w:rFonts w:ascii="Arial" w:hAnsi="Arial" w:cs="Arial"/>
        </w:rPr>
        <w:t>Scaled Agile. (2018a). Introducing SAFe 4.6.</w:t>
      </w:r>
    </w:p>
    <w:p w14:paraId="79737593" w14:textId="77777777" w:rsidR="00CA4018" w:rsidRPr="0009489D" w:rsidRDefault="00CA4018" w:rsidP="0009489D">
      <w:pPr>
        <w:pStyle w:val="ReferenceList"/>
        <w:ind w:left="630" w:hanging="450"/>
        <w:rPr>
          <w:rFonts w:ascii="Arial" w:hAnsi="Arial" w:cs="Arial"/>
        </w:rPr>
      </w:pPr>
      <w:r w:rsidRPr="0009489D">
        <w:rPr>
          <w:rFonts w:ascii="Arial" w:hAnsi="Arial" w:cs="Arial"/>
        </w:rPr>
        <w:t>Scaled Agile. (2018b, November). SAFe 4.6 Introductionâ”Overview of the Scaled Agile Framework for Lean Enterprises.</w:t>
      </w:r>
    </w:p>
    <w:p w14:paraId="762E690D" w14:textId="65BC8895" w:rsidR="005B71DB" w:rsidRPr="0009489D" w:rsidRDefault="00CA4018" w:rsidP="0009489D">
      <w:pPr>
        <w:pStyle w:val="ReferenceList"/>
        <w:ind w:left="630" w:hanging="450"/>
        <w:rPr>
          <w:rFonts w:ascii="Arial" w:hAnsi="Arial" w:cs="Arial"/>
        </w:rPr>
      </w:pPr>
      <w:r w:rsidRPr="0009489D">
        <w:rPr>
          <w:rFonts w:ascii="Arial" w:hAnsi="Arial" w:cs="Arial"/>
        </w:rPr>
        <w:fldChar w:fldCharType="end"/>
      </w:r>
      <w:bookmarkEnd w:id="9"/>
      <w:r w:rsidR="005B71DB" w:rsidRPr="0009489D">
        <w:rPr>
          <w:rFonts w:ascii="Arial" w:hAnsi="Arial" w:cs="Arial"/>
        </w:rPr>
        <w:fldChar w:fldCharType="begin"/>
      </w:r>
      <w:r w:rsidR="005B71DB" w:rsidRPr="0009489D">
        <w:rPr>
          <w:rFonts w:ascii="Arial" w:hAnsi="Arial" w:cs="Arial"/>
        </w:rPr>
        <w:instrText xml:space="preserve"> ADDIN ZOTERO_BIBL {"uncited":[],"omitted":[],"custom":[]} CSL_BIBLIOGRAPHY </w:instrText>
      </w:r>
      <w:r w:rsidR="005B71DB" w:rsidRPr="0009489D">
        <w:rPr>
          <w:rFonts w:ascii="Arial" w:hAnsi="Arial" w:cs="Arial"/>
        </w:rPr>
        <w:fldChar w:fldCharType="separate"/>
      </w:r>
      <w:r w:rsidR="005B71DB" w:rsidRPr="0009489D">
        <w:rPr>
          <w:rFonts w:ascii="Arial" w:hAnsi="Arial" w:cs="Arial"/>
        </w:rPr>
        <w:t>Benmoshe, I. (n.d.). How to calculate the ROI of Continuous Delivery. 18.</w:t>
      </w:r>
    </w:p>
    <w:p w14:paraId="6D811D51" w14:textId="77777777" w:rsidR="005B71DB" w:rsidRPr="0009489D" w:rsidRDefault="005B71DB" w:rsidP="0009489D">
      <w:pPr>
        <w:pStyle w:val="ReferenceList"/>
        <w:ind w:left="630" w:hanging="450"/>
        <w:rPr>
          <w:rFonts w:ascii="Arial" w:hAnsi="Arial" w:cs="Arial"/>
        </w:rPr>
      </w:pPr>
      <w:r w:rsidRPr="0009489D">
        <w:rPr>
          <w:rFonts w:ascii="Arial" w:hAnsi="Arial" w:cs="Arial"/>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09489D" w:rsidRDefault="005B71DB" w:rsidP="0009489D">
      <w:pPr>
        <w:pStyle w:val="ReferenceList"/>
        <w:ind w:left="630" w:hanging="450"/>
        <w:rPr>
          <w:rFonts w:ascii="Arial" w:hAnsi="Arial" w:cs="Arial"/>
        </w:rPr>
      </w:pPr>
      <w:r w:rsidRPr="0009489D">
        <w:rPr>
          <w:rFonts w:ascii="Arial" w:hAnsi="Arial" w:cs="Arial"/>
        </w:rPr>
        <w:t>Tassey, Gregory. (2002, May). The Economic Impacts of Inadequate Infrastructure for Software Testing. NIST.</w:t>
      </w:r>
    </w:p>
    <w:p w14:paraId="15CEBF42" w14:textId="77777777" w:rsidR="005B71DB" w:rsidRPr="0009489D" w:rsidRDefault="005B71DB" w:rsidP="0009489D">
      <w:pPr>
        <w:pStyle w:val="ReferenceList"/>
        <w:ind w:left="630" w:hanging="450"/>
        <w:rPr>
          <w:rFonts w:ascii="Arial" w:hAnsi="Arial" w:cs="Arial"/>
        </w:rPr>
      </w:pPr>
      <w:r w:rsidRPr="0009489D">
        <w:rPr>
          <w:rFonts w:ascii="Arial" w:hAnsi="Arial" w:cs="Arial"/>
        </w:rPr>
        <w:fldChar w:fldCharType="end"/>
      </w:r>
      <w:r w:rsidRPr="0009489D">
        <w:rPr>
          <w:rFonts w:ascii="Arial" w:hAnsi="Arial" w:cs="Arial"/>
        </w:rPr>
        <w:fldChar w:fldCharType="begin"/>
      </w:r>
      <w:r w:rsidRPr="0009489D">
        <w:rPr>
          <w:rFonts w:ascii="Arial" w:hAnsi="Arial" w:cs="Arial"/>
        </w:rPr>
        <w:instrText xml:space="preserve"> ADDIN ZOTERO_BIBL {"uncited":[],"omitted":[],"custom":[]} CSL_BIBLIOGRAPHY </w:instrText>
      </w:r>
      <w:r w:rsidRPr="0009489D">
        <w:rPr>
          <w:rFonts w:ascii="Arial" w:hAnsi="Arial" w:cs="Arial"/>
        </w:rPr>
        <w:fldChar w:fldCharType="separate"/>
      </w:r>
      <w:r w:rsidRPr="0009489D">
        <w:rPr>
          <w:rFonts w:ascii="Arial" w:hAnsi="Arial" w:cs="Arial"/>
        </w:rPr>
        <w:t>Continuous Deployment – Scaled Agile Framework. (2018). Retrieved July 19, 2019, from https://www.scaledagileframework.com/continuous-deployment/</w:t>
      </w:r>
    </w:p>
    <w:p w14:paraId="378C1068" w14:textId="77777777" w:rsidR="005B71DB" w:rsidRPr="0009489D" w:rsidRDefault="005B71DB" w:rsidP="0009489D">
      <w:pPr>
        <w:pStyle w:val="ReferenceList"/>
        <w:ind w:left="630" w:hanging="450"/>
        <w:rPr>
          <w:rFonts w:ascii="Arial" w:hAnsi="Arial" w:cs="Arial"/>
        </w:rPr>
      </w:pPr>
      <w:r w:rsidRPr="0009489D">
        <w:rPr>
          <w:rFonts w:ascii="Arial" w:hAnsi="Arial" w:cs="Arial"/>
        </w:rPr>
        <w:t>Continuous Exploration – Scaled Agile Framework. (2018). Retrieved July 19, 2019, from https://www.scaledagileframework.com/continuous-exploration/</w:t>
      </w:r>
    </w:p>
    <w:p w14:paraId="135E3FEC" w14:textId="77777777" w:rsidR="005B71DB" w:rsidRPr="0009489D" w:rsidRDefault="005B71DB" w:rsidP="0009489D">
      <w:pPr>
        <w:pStyle w:val="ReferenceList"/>
        <w:ind w:left="630" w:hanging="450"/>
        <w:rPr>
          <w:rFonts w:ascii="Arial" w:hAnsi="Arial" w:cs="Arial"/>
        </w:rPr>
      </w:pPr>
      <w:r w:rsidRPr="0009489D">
        <w:rPr>
          <w:rFonts w:ascii="Arial" w:hAnsi="Arial" w:cs="Arial"/>
        </w:rPr>
        <w:t>Continuous Integration – Scaled Agile Framework. (2018). Retrieved July 19, 2019, from https://www.scaledagileframework.com/continuous-integration/</w:t>
      </w:r>
    </w:p>
    <w:p w14:paraId="02EED969" w14:textId="2387E802" w:rsidR="005B71DB" w:rsidRPr="0009489D" w:rsidRDefault="005B71DB" w:rsidP="0009489D">
      <w:pPr>
        <w:pStyle w:val="ReferenceList"/>
        <w:ind w:left="630" w:hanging="450"/>
        <w:rPr>
          <w:rFonts w:ascii="Arial" w:hAnsi="Arial" w:cs="Arial"/>
        </w:rPr>
      </w:pPr>
      <w:r w:rsidRPr="0009489D">
        <w:rPr>
          <w:rFonts w:ascii="Arial" w:hAnsi="Arial" w:cs="Arial"/>
        </w:rPr>
        <w:fldChar w:fldCharType="end"/>
      </w:r>
      <w:hyperlink r:id="rId26" w:history="1">
        <w:r w:rsidRPr="0009489D">
          <w:rPr>
            <w:rFonts w:ascii="Arial" w:hAnsi="Arial" w:cs="Arial"/>
          </w:rPr>
          <w:t>https://www.iso.org/files/live/sites/isoorg/files/archive/pdf/en/iso_strategy_2016-2020.pdf</w:t>
        </w:r>
      </w:hyperlink>
    </w:p>
    <w:p w14:paraId="38235443" w14:textId="26AC8955" w:rsidR="005B71DB" w:rsidRPr="0009489D" w:rsidRDefault="001866A4" w:rsidP="0009489D">
      <w:pPr>
        <w:pStyle w:val="ReferenceList"/>
        <w:ind w:left="630" w:hanging="450"/>
        <w:rPr>
          <w:rFonts w:ascii="Arial" w:hAnsi="Arial" w:cs="Arial"/>
        </w:rPr>
      </w:pPr>
      <w:hyperlink r:id="rId27" w:history="1">
        <w:r w:rsidR="005B71DB" w:rsidRPr="0009489D">
          <w:rPr>
            <w:rFonts w:ascii="Arial" w:hAnsi="Arial" w:cs="Arial"/>
          </w:rPr>
          <w:t>https://www.iso.org/files/live/sites/isoorg/files/developing_standards/docs/en/Target_date_planner_4_ISO_standards_development_tracks_2017.pdf</w:t>
        </w:r>
      </w:hyperlink>
    </w:p>
    <w:p w14:paraId="0A44990E" w14:textId="77777777" w:rsidR="0009489D" w:rsidRDefault="001866A4" w:rsidP="0009489D">
      <w:pPr>
        <w:pStyle w:val="ReferenceList"/>
        <w:ind w:left="630" w:hanging="450"/>
        <w:rPr>
          <w:rFonts w:ascii="Arial" w:hAnsi="Arial" w:cs="Arial"/>
        </w:rPr>
      </w:pPr>
      <w:hyperlink r:id="rId28" w:history="1">
        <w:r w:rsidR="005B71DB" w:rsidRPr="0009489D">
          <w:rPr>
            <w:rFonts w:ascii="Arial" w:hAnsi="Arial" w:cs="Arial"/>
          </w:rPr>
          <w:t>https://www.cax-if.org/</w:t>
        </w:r>
      </w:hyperlink>
    </w:p>
    <w:p w14:paraId="4F62B090" w14:textId="2EB5A9EC" w:rsidR="00EA2150" w:rsidRPr="0009489D" w:rsidRDefault="001866A4" w:rsidP="0009489D">
      <w:pPr>
        <w:pStyle w:val="ReferenceList"/>
        <w:ind w:left="630" w:hanging="450"/>
        <w:rPr>
          <w:rFonts w:ascii="Arial" w:hAnsi="Arial" w:cs="Arial"/>
        </w:rPr>
      </w:pPr>
      <w:hyperlink r:id="rId29" w:history="1">
        <w:r w:rsidR="005B71DB" w:rsidRPr="0009489D">
          <w:rPr>
            <w:rFonts w:ascii="Arial" w:hAnsi="Arial" w:cs="Arial"/>
          </w:rPr>
          <w:t>https://www.cio.com/article/3304276/speed-adaptation-and-the-pace-of-change.html</w:t>
        </w:r>
      </w:hyperlink>
    </w:p>
    <w:p w14:paraId="6BF96908" w14:textId="41509830" w:rsidR="00EA2150" w:rsidRPr="0009489D" w:rsidRDefault="00EA2150" w:rsidP="0009489D">
      <w:pPr>
        <w:pStyle w:val="ReferenceList"/>
        <w:ind w:left="630" w:hanging="450"/>
        <w:rPr>
          <w:rFonts w:ascii="Arial" w:hAnsi="Arial" w:cs="Arial"/>
        </w:rPr>
      </w:pPr>
      <w:r w:rsidRPr="0009489D">
        <w:rPr>
          <w:rFonts w:ascii="Arial" w:hAnsi="Arial" w:cs="Arial"/>
        </w:rPr>
        <w:t xml:space="preserve">Rodriguez, P., Markkula, J., </w:t>
      </w:r>
      <w:proofErr w:type="spellStart"/>
      <w:r w:rsidRPr="0009489D">
        <w:rPr>
          <w:rFonts w:ascii="Arial" w:hAnsi="Arial" w:cs="Arial"/>
        </w:rPr>
        <w:t>Oivo</w:t>
      </w:r>
      <w:proofErr w:type="spellEnd"/>
      <w:r w:rsidRPr="0009489D">
        <w:rPr>
          <w:rFonts w:ascii="Arial" w:hAnsi="Arial" w:cs="Arial"/>
        </w:rPr>
        <w:t xml:space="preserve">, M., &amp; </w:t>
      </w:r>
      <w:proofErr w:type="spellStart"/>
      <w:r w:rsidRPr="0009489D">
        <w:rPr>
          <w:rFonts w:ascii="Arial" w:hAnsi="Arial" w:cs="Arial"/>
        </w:rPr>
        <w:t>Turla</w:t>
      </w:r>
      <w:proofErr w:type="spellEnd"/>
      <w:r w:rsidRPr="0009489D">
        <w:rPr>
          <w:rFonts w:ascii="Arial" w:hAnsi="Arial" w:cs="Arial"/>
        </w:rPr>
        <w:t xml:space="preserve">, K. (2013, March 7). Survey on agile and lean usage in </w:t>
      </w:r>
      <w:proofErr w:type="spellStart"/>
      <w:r w:rsidRPr="0009489D">
        <w:rPr>
          <w:rFonts w:ascii="Arial" w:hAnsi="Arial" w:cs="Arial"/>
        </w:rPr>
        <w:t>finnish</w:t>
      </w:r>
      <w:proofErr w:type="spellEnd"/>
      <w:r w:rsidRPr="0009489D">
        <w:rPr>
          <w:rFonts w:ascii="Arial" w:hAnsi="Arial" w:cs="Arial"/>
        </w:rPr>
        <w:t xml:space="preserve"> software industry. Retrieved August 8, 2019, from https://ieeexplore.ieee.org/abstract/document/6475408. </w:t>
      </w:r>
    </w:p>
    <w:p w14:paraId="69CC6BC9" w14:textId="77777777" w:rsidR="00CA4018" w:rsidRDefault="00CA4018">
      <w:pPr>
        <w:rPr>
          <w:rFonts w:eastAsiaTheme="majorEastAsia" w:cs="Times New Roman"/>
          <w:b/>
          <w:szCs w:val="24"/>
        </w:rPr>
      </w:pPr>
      <w:r>
        <w:br w:type="page"/>
      </w:r>
    </w:p>
    <w:p w14:paraId="1C58C96B" w14:textId="29923A1E" w:rsidR="006A6A53" w:rsidRPr="0009489D" w:rsidRDefault="006A6A53" w:rsidP="006A6A53">
      <w:pPr>
        <w:pStyle w:val="Heading1"/>
        <w:numPr>
          <w:ilvl w:val="0"/>
          <w:numId w:val="0"/>
        </w:numPr>
        <w:rPr>
          <w:rFonts w:cs="Arial"/>
        </w:rPr>
      </w:pPr>
      <w:bookmarkStart w:id="48" w:name="_Toc25051661"/>
      <w:commentRangeStart w:id="49"/>
      <w:r w:rsidRPr="0009489D">
        <w:rPr>
          <w:rFonts w:cs="Arial"/>
        </w:rPr>
        <w:lastRenderedPageBreak/>
        <w:t>Appendix A: Supplemental Materials</w:t>
      </w:r>
      <w:bookmarkEnd w:id="48"/>
    </w:p>
    <w:p w14:paraId="1533D67B" w14:textId="77777777" w:rsidR="006A6A53" w:rsidRPr="0009489D" w:rsidRDefault="006A6A53" w:rsidP="006A6A53">
      <w:pPr>
        <w:pStyle w:val="BodyText"/>
        <w:rPr>
          <w:rFonts w:ascii="Arial" w:hAnsi="Arial" w:cs="Arial"/>
        </w:rPr>
      </w:pPr>
      <w:r w:rsidRPr="0009489D">
        <w:rPr>
          <w:rFonts w:ascii="Arial" w:hAnsi="Arial" w:cs="Arial"/>
        </w:rPr>
        <w:t xml:space="preserve">Brief description of supplemental files – delete if not applicable. </w:t>
      </w:r>
    </w:p>
    <w:p w14:paraId="3634BD74" w14:textId="2054D8FE"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materials on standards development time-line analysis</w:t>
      </w:r>
    </w:p>
    <w:p w14:paraId="54683F9E" w14:textId="3B55A2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 xml:space="preserve">To add survey on standards development process </w:t>
      </w:r>
    </w:p>
    <w:p w14:paraId="3BD37C55" w14:textId="5F4D5E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survey on standards development tool-chain</w:t>
      </w:r>
      <w:commentRangeEnd w:id="49"/>
      <w:r w:rsidR="00206486" w:rsidRPr="0009489D">
        <w:rPr>
          <w:rStyle w:val="CommentReference"/>
          <w:rFonts w:ascii="Arial" w:hAnsi="Arial" w:cs="Arial"/>
          <w:sz w:val="24"/>
          <w:szCs w:val="24"/>
        </w:rPr>
        <w:commentReference w:id="49"/>
      </w:r>
    </w:p>
    <w:p w14:paraId="7CC7C9B0" w14:textId="77777777" w:rsidR="0009489D" w:rsidRDefault="0009489D">
      <w:pPr>
        <w:rPr>
          <w:rFonts w:ascii="Arial" w:eastAsiaTheme="majorEastAsia" w:hAnsi="Arial" w:cs="Arial"/>
          <w:b/>
          <w:szCs w:val="24"/>
        </w:rPr>
      </w:pPr>
      <w:r>
        <w:rPr>
          <w:rFonts w:cs="Arial"/>
        </w:rPr>
        <w:br w:type="page"/>
      </w:r>
    </w:p>
    <w:p w14:paraId="00B7E08A" w14:textId="5FDEAE0B" w:rsidR="006A6A53" w:rsidRPr="0009489D" w:rsidRDefault="006A6A53" w:rsidP="006A6A53">
      <w:pPr>
        <w:pStyle w:val="Heading1"/>
        <w:numPr>
          <w:ilvl w:val="0"/>
          <w:numId w:val="0"/>
        </w:numPr>
        <w:rPr>
          <w:rFonts w:cs="Arial"/>
        </w:rPr>
      </w:pPr>
      <w:bookmarkStart w:id="50" w:name="_Toc25051662"/>
      <w:r w:rsidRPr="0009489D">
        <w:rPr>
          <w:rFonts w:cs="Arial"/>
        </w:rPr>
        <w:lastRenderedPageBreak/>
        <w:t xml:space="preserve">Appendix B: </w:t>
      </w:r>
      <w:r w:rsidR="005D40D2" w:rsidRPr="0009489D">
        <w:rPr>
          <w:rFonts w:cs="Arial"/>
        </w:rPr>
        <w:t>Term Bank</w:t>
      </w:r>
      <w:bookmarkEnd w:id="50"/>
    </w:p>
    <w:p w14:paraId="64B90754" w14:textId="77777777" w:rsidR="005B71DB" w:rsidRPr="0009489D" w:rsidRDefault="005B71DB" w:rsidP="004A3A42">
      <w:pPr>
        <w:pStyle w:val="ReferenceList"/>
        <w:numPr>
          <w:ilvl w:val="0"/>
          <w:numId w:val="25"/>
        </w:numPr>
        <w:ind w:left="1080" w:hanging="720"/>
        <w:rPr>
          <w:rFonts w:ascii="Arial" w:hAnsi="Arial" w:cs="Arial"/>
          <w:szCs w:val="24"/>
        </w:rPr>
      </w:pPr>
      <w:r w:rsidRPr="0009489D">
        <w:rPr>
          <w:rFonts w:ascii="Arial" w:hAnsi="Arial" w:cs="Arial"/>
          <w:szCs w:val="24"/>
        </w:rPr>
        <w:t>Model-Based Standard – a standard based on and published as a model that can be reused or implemented directly within other software</w:t>
      </w:r>
    </w:p>
    <w:p w14:paraId="295B0DF0" w14:textId="70C756AC" w:rsidR="005B71DB" w:rsidRPr="0009489D" w:rsidRDefault="005B71DB" w:rsidP="004A3A42">
      <w:pPr>
        <w:pStyle w:val="ReferenceList"/>
        <w:ind w:left="1080" w:hanging="720"/>
        <w:rPr>
          <w:rFonts w:ascii="Arial" w:hAnsi="Arial" w:cs="Arial"/>
          <w:szCs w:val="24"/>
        </w:rPr>
      </w:pPr>
      <w:r w:rsidRPr="0009489D">
        <w:rPr>
          <w:rFonts w:ascii="Arial" w:hAnsi="Arial" w:cs="Arial"/>
          <w:szCs w:val="24"/>
        </w:rPr>
        <w:t xml:space="preserve">STEP </w:t>
      </w:r>
      <w:r w:rsidR="00CA599D" w:rsidRPr="0009489D">
        <w:rPr>
          <w:rFonts w:ascii="Arial" w:hAnsi="Arial" w:cs="Arial"/>
          <w:szCs w:val="24"/>
        </w:rPr>
        <w:t>- Standard for the Exchange of Product model data</w:t>
      </w:r>
    </w:p>
    <w:p w14:paraId="3377803C" w14:textId="74267922"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ISO</w:t>
      </w:r>
      <w:r w:rsidR="00841C4C" w:rsidRPr="0009489D">
        <w:rPr>
          <w:rFonts w:ascii="Arial" w:hAnsi="Arial" w:cs="Arial"/>
          <w:szCs w:val="24"/>
        </w:rPr>
        <w:t xml:space="preserve"> – International Standards Organization</w:t>
      </w:r>
    </w:p>
    <w:p w14:paraId="6A097573" w14:textId="3FF598AA" w:rsidR="00841C4C" w:rsidRPr="0009489D" w:rsidRDefault="00E21596" w:rsidP="004A3A42">
      <w:pPr>
        <w:pStyle w:val="ReferenceList"/>
        <w:ind w:left="1080" w:hanging="720"/>
        <w:rPr>
          <w:rFonts w:ascii="Arial" w:hAnsi="Arial" w:cs="Arial"/>
          <w:szCs w:val="24"/>
        </w:rPr>
      </w:pPr>
      <w:r w:rsidRPr="0009489D">
        <w:rPr>
          <w:rFonts w:ascii="Arial" w:hAnsi="Arial" w:cs="Arial"/>
          <w:szCs w:val="24"/>
        </w:rPr>
        <w:t>Epic Owner</w:t>
      </w:r>
      <w:r w:rsidR="00841C4C" w:rsidRPr="0009489D">
        <w:rPr>
          <w:rFonts w:ascii="Arial" w:hAnsi="Arial" w:cs="Arial"/>
          <w:szCs w:val="24"/>
        </w:rPr>
        <w:t xml:space="preserve"> – Scaled Agile</w:t>
      </w:r>
    </w:p>
    <w:p w14:paraId="75D272F2" w14:textId="3D0C4570" w:rsidR="00841C4C" w:rsidRPr="0009489D" w:rsidRDefault="00E21596" w:rsidP="00841C4C">
      <w:pPr>
        <w:pStyle w:val="ReferenceList"/>
        <w:ind w:left="1080" w:hanging="720"/>
        <w:rPr>
          <w:rFonts w:ascii="Arial" w:hAnsi="Arial" w:cs="Arial"/>
          <w:szCs w:val="24"/>
        </w:rPr>
      </w:pPr>
      <w:r w:rsidRPr="0009489D">
        <w:rPr>
          <w:rFonts w:ascii="Arial" w:hAnsi="Arial" w:cs="Arial"/>
          <w:szCs w:val="24"/>
        </w:rPr>
        <w:t>Enterprise Architect</w:t>
      </w:r>
      <w:r w:rsidR="00841C4C" w:rsidRPr="0009489D">
        <w:rPr>
          <w:rFonts w:ascii="Arial" w:hAnsi="Arial" w:cs="Arial"/>
          <w:szCs w:val="24"/>
        </w:rPr>
        <w:t xml:space="preserve"> – Scaled Agile defines the </w:t>
      </w:r>
      <w:r w:rsidR="00841C4C" w:rsidRPr="0009489D">
        <w:rPr>
          <w:rFonts w:ascii="Arial" w:eastAsia="Times New Roman" w:hAnsi="Arial" w:cs="Arial"/>
          <w:szCs w:val="24"/>
          <w:lang w:val="en-GB" w:eastAsia="en-GB"/>
        </w:rPr>
        <w:t>Enterprise Architect as the role that works with business stakeholders and Solution and System Architects to implement technology initiatives across Value Streams.</w:t>
      </w:r>
    </w:p>
    <w:p w14:paraId="43668644" w14:textId="0007C5A5"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Release Train</w:t>
      </w:r>
      <w:r w:rsidR="00841C4C" w:rsidRPr="0009489D">
        <w:rPr>
          <w:rFonts w:ascii="Arial" w:hAnsi="Arial" w:cs="Arial"/>
          <w:szCs w:val="24"/>
        </w:rPr>
        <w:t xml:space="preserve"> – Scaled Agile defines</w:t>
      </w:r>
    </w:p>
    <w:p w14:paraId="56BE8A40" w14:textId="4D0C344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 defines</w:t>
      </w:r>
    </w:p>
    <w:p w14:paraId="2845F9DA" w14:textId="024E5C4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Manager</w:t>
      </w:r>
      <w:r w:rsidR="00841C4C" w:rsidRPr="0009489D">
        <w:rPr>
          <w:rFonts w:ascii="Arial" w:hAnsi="Arial" w:cs="Arial"/>
          <w:szCs w:val="24"/>
        </w:rPr>
        <w:t xml:space="preserve"> – Scaled Agile defines</w:t>
      </w:r>
    </w:p>
    <w:p w14:paraId="57BFFF7B" w14:textId="70C19FF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Release Train Engineer</w:t>
      </w:r>
      <w:r w:rsidR="00841C4C" w:rsidRPr="0009489D">
        <w:rPr>
          <w:rFonts w:ascii="Arial" w:hAnsi="Arial" w:cs="Arial"/>
          <w:szCs w:val="24"/>
        </w:rPr>
        <w:t xml:space="preserve"> – Scaled Agile defines</w:t>
      </w:r>
    </w:p>
    <w:p w14:paraId="4E11A1FB" w14:textId="7113E94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ystem Arch/</w:t>
      </w:r>
      <w:proofErr w:type="spellStart"/>
      <w:r w:rsidRPr="0009489D">
        <w:rPr>
          <w:rFonts w:ascii="Arial" w:hAnsi="Arial" w:cs="Arial"/>
          <w:szCs w:val="24"/>
        </w:rPr>
        <w:t>Eng</w:t>
      </w:r>
      <w:proofErr w:type="spellEnd"/>
      <w:r w:rsidR="00841C4C" w:rsidRPr="0009489D">
        <w:rPr>
          <w:rFonts w:ascii="Arial" w:hAnsi="Arial" w:cs="Arial"/>
          <w:szCs w:val="24"/>
        </w:rPr>
        <w:t xml:space="preserve"> – Scaled Agile defines</w:t>
      </w:r>
    </w:p>
    <w:p w14:paraId="2D6D50B8" w14:textId="7B0BC280"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livery</w:t>
      </w:r>
      <w:r w:rsidR="00841C4C" w:rsidRPr="0009489D">
        <w:rPr>
          <w:rFonts w:ascii="Arial" w:hAnsi="Arial" w:cs="Arial"/>
          <w:szCs w:val="24"/>
        </w:rPr>
        <w:t xml:space="preserve"> – Scaled Agile defines</w:t>
      </w:r>
    </w:p>
    <w:p w14:paraId="55BE750A" w14:textId="4B4BF641"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Exploration</w:t>
      </w:r>
      <w:r w:rsidR="00841C4C" w:rsidRPr="0009489D">
        <w:rPr>
          <w:rFonts w:ascii="Arial" w:hAnsi="Arial" w:cs="Arial"/>
          <w:szCs w:val="24"/>
        </w:rPr>
        <w:t xml:space="preserve"> – Scaled Agile defines</w:t>
      </w:r>
    </w:p>
    <w:p w14:paraId="069CE471" w14:textId="73EE4AB6"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Integration</w:t>
      </w:r>
      <w:r w:rsidR="00841C4C" w:rsidRPr="0009489D">
        <w:rPr>
          <w:rFonts w:ascii="Arial" w:hAnsi="Arial" w:cs="Arial"/>
          <w:szCs w:val="24"/>
        </w:rPr>
        <w:t xml:space="preserve"> – Scaled Agile defines</w:t>
      </w:r>
    </w:p>
    <w:p w14:paraId="4BF4746E" w14:textId="631EACED"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ployment</w:t>
      </w:r>
      <w:r w:rsidR="00841C4C" w:rsidRPr="0009489D">
        <w:rPr>
          <w:rFonts w:ascii="Arial" w:hAnsi="Arial" w:cs="Arial"/>
          <w:szCs w:val="24"/>
        </w:rPr>
        <w:t xml:space="preserve"> – Scaled Agile defines</w:t>
      </w:r>
    </w:p>
    <w:p w14:paraId="488D8141" w14:textId="6C866CEE"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4EF340FB" w14:textId="7141689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Own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22548ED" w14:textId="3C9F28F9"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crum Mast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0C7AFA8" w14:textId="3409B97F"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Develop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2B962ADE" w14:textId="12B6B820"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Velocity</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00C1B4F6" w14:textId="6CF9A56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gram Increment</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5AAA8395" w14:textId="17BA84A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I Planning</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DC426FF" w14:textId="456B4FB6" w:rsidR="004A3A42" w:rsidRPr="0009489D" w:rsidRDefault="004A3A42" w:rsidP="00CA599D">
      <w:pPr>
        <w:pStyle w:val="ReferenceList"/>
        <w:ind w:left="1080" w:hanging="720"/>
        <w:rPr>
          <w:rFonts w:ascii="Arial" w:hAnsi="Arial" w:cs="Arial"/>
          <w:szCs w:val="24"/>
        </w:rPr>
      </w:pPr>
      <w:r w:rsidRPr="0009489D">
        <w:rPr>
          <w:rFonts w:ascii="Arial" w:hAnsi="Arial" w:cs="Arial"/>
          <w:szCs w:val="24"/>
        </w:rPr>
        <w:t>Iterations</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5E4DAA86" w14:textId="77777777" w:rsidR="0009489D" w:rsidRDefault="0009489D">
      <w:pPr>
        <w:rPr>
          <w:rFonts w:ascii="Arial" w:eastAsiaTheme="majorEastAsia" w:hAnsi="Arial" w:cs="Arial"/>
          <w:b/>
          <w:szCs w:val="24"/>
        </w:rPr>
      </w:pPr>
      <w:r>
        <w:rPr>
          <w:rFonts w:cs="Arial"/>
        </w:rPr>
        <w:br w:type="page"/>
      </w:r>
    </w:p>
    <w:p w14:paraId="02FDE6FB" w14:textId="46A2601A" w:rsidR="005D40D2" w:rsidRPr="0009489D" w:rsidRDefault="005D40D2" w:rsidP="005D40D2">
      <w:pPr>
        <w:pStyle w:val="Heading1"/>
        <w:numPr>
          <w:ilvl w:val="0"/>
          <w:numId w:val="0"/>
        </w:numPr>
        <w:rPr>
          <w:rFonts w:cs="Arial"/>
        </w:rPr>
      </w:pPr>
      <w:bookmarkStart w:id="51" w:name="_Toc25051663"/>
      <w:r w:rsidRPr="0009489D">
        <w:rPr>
          <w:rFonts w:cs="Arial"/>
        </w:rPr>
        <w:lastRenderedPageBreak/>
        <w:t>Appendix C: Change Log</w:t>
      </w:r>
      <w:bookmarkEnd w:id="51"/>
    </w:p>
    <w:p w14:paraId="6192D78A" w14:textId="77777777" w:rsidR="005D40D2" w:rsidRPr="0009489D" w:rsidRDefault="005D40D2" w:rsidP="005D40D2">
      <w:pPr>
        <w:pStyle w:val="BodyText"/>
        <w:rPr>
          <w:rFonts w:ascii="Arial" w:hAnsi="Arial" w:cs="Arial"/>
        </w:rPr>
      </w:pPr>
      <w:r w:rsidRPr="0009489D">
        <w:rPr>
          <w:rFonts w:ascii="Arial" w:hAnsi="Arial" w:cs="Arial"/>
        </w:rPr>
        <w:t xml:space="preserve">If updating document with errata, detail changes made to document – delete if not applicabl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Harvey (US), Melissa K" w:date="2019-09-23T12:04:00Z" w:initials="H(MK">
    <w:p w14:paraId="072B38A2" w14:textId="2CE8D39E" w:rsidR="00497EF3" w:rsidRDefault="00497EF3">
      <w:pPr>
        <w:pStyle w:val="CommentText"/>
      </w:pPr>
      <w:r>
        <w:rPr>
          <w:rStyle w:val="CommentReference"/>
        </w:rPr>
        <w:annotationRef/>
      </w:r>
      <w:r>
        <w:t>Every section/sub-section should end with a sentence transition to the next section.</w:t>
      </w:r>
    </w:p>
    <w:p w14:paraId="7B0B2372" w14:textId="0AF83602" w:rsidR="00497EF3" w:rsidRDefault="00497EF3">
      <w:pPr>
        <w:pStyle w:val="CommentText"/>
      </w:pPr>
    </w:p>
    <w:p w14:paraId="6F3C907D" w14:textId="5B8C8084" w:rsidR="00497EF3" w:rsidRDefault="00497EF3">
      <w:pPr>
        <w:pStyle w:val="CommentText"/>
      </w:pPr>
      <w:r>
        <w:t>Clearer section introductions are needed.</w:t>
      </w:r>
    </w:p>
  </w:comment>
  <w:comment w:id="3" w:author="Harvey (US), Melissa K" w:date="2019-10-21T12:19:00Z" w:initials="H(MK">
    <w:p w14:paraId="5D411983" w14:textId="3F8E4D79" w:rsidR="00497EF3" w:rsidRDefault="00497EF3">
      <w:pPr>
        <w:pStyle w:val="CommentText"/>
      </w:pPr>
      <w:r>
        <w:rPr>
          <w:rStyle w:val="CommentReference"/>
        </w:rPr>
        <w:annotationRef/>
      </w:r>
      <w:r>
        <w:t>Marion</w:t>
      </w:r>
    </w:p>
  </w:comment>
  <w:comment w:id="4" w:author="Krima, Sylvere I. (Assoc)" w:date="2019-11-19T10:25:00Z" w:initials="KSI(">
    <w:p w14:paraId="783833B1" w14:textId="4E5058D7" w:rsidR="00497EF3" w:rsidRDefault="00497EF3">
      <w:pPr>
        <w:pStyle w:val="CommentText"/>
      </w:pPr>
      <w:r>
        <w:rPr>
          <w:rStyle w:val="CommentReference"/>
        </w:rPr>
        <w:annotationRef/>
      </w:r>
      <w:r>
        <w:t>At this point I don’t think we need an introduction to the introduction</w:t>
      </w:r>
    </w:p>
  </w:comment>
  <w:comment w:id="23" w:author="Krima, Sylvere I. (Assoc)" w:date="2019-10-01T14:07:00Z" w:initials="KS(">
    <w:p w14:paraId="47AB4B26" w14:textId="11050F34" w:rsidR="00497EF3" w:rsidRDefault="00497EF3">
      <w:pPr>
        <w:pStyle w:val="CommentText"/>
      </w:pPr>
      <w:r>
        <w:rPr>
          <w:rStyle w:val="CommentReference"/>
        </w:rPr>
        <w:annotationRef/>
      </w:r>
      <w:r>
        <w:t xml:space="preserve">Should it be a footnote? </w:t>
      </w:r>
    </w:p>
  </w:comment>
  <w:comment w:id="24" w:author="Krima, Sylvere I. (Assoc)" w:date="2019-10-01T14:09:00Z" w:initials="KS(">
    <w:p w14:paraId="6A1ED78D" w14:textId="1366D6CF" w:rsidR="00497EF3" w:rsidRDefault="00497EF3">
      <w:pPr>
        <w:pStyle w:val="CommentText"/>
      </w:pPr>
      <w:r>
        <w:rPr>
          <w:rStyle w:val="CommentReference"/>
        </w:rPr>
        <w:annotationRef/>
      </w:r>
      <w:r>
        <w:t>Do we need that?</w:t>
      </w:r>
    </w:p>
  </w:comment>
  <w:comment w:id="25" w:author="Sapp (US), Brandon" w:date="2019-10-24T09:30:00Z" w:initials="S(B">
    <w:p w14:paraId="4A76B2F7" w14:textId="4C3F615A" w:rsidR="00497EF3" w:rsidRDefault="00497EF3">
      <w:pPr>
        <w:pStyle w:val="CommentText"/>
      </w:pPr>
      <w:r>
        <w:rPr>
          <w:rStyle w:val="CommentReference"/>
        </w:rPr>
        <w:annotationRef/>
      </w:r>
      <w:r>
        <w:t>Doesn’t matter to me much. I was just adding some context to answer the question as to why SAFe over others.</w:t>
      </w:r>
    </w:p>
  </w:comment>
  <w:comment w:id="33" w:author="Harvey (US), Melissa K" w:date="2019-10-21T12:47:00Z" w:initials="H(MK">
    <w:p w14:paraId="38DEE7CF" w14:textId="3070EED2" w:rsidR="00497EF3" w:rsidRDefault="00497EF3">
      <w:pPr>
        <w:pStyle w:val="CommentText"/>
      </w:pPr>
      <w:r>
        <w:rPr>
          <w:rStyle w:val="CommentReference"/>
        </w:rPr>
        <w:annotationRef/>
      </w:r>
      <w:r>
        <w:t>Marion</w:t>
      </w:r>
    </w:p>
  </w:comment>
  <w:comment w:id="34" w:author="Harvey (US), Melissa K" w:date="2019-10-21T12:36:00Z" w:initials="H(MK">
    <w:p w14:paraId="10B99274" w14:textId="77777777" w:rsidR="00726AC9" w:rsidRDefault="00726AC9" w:rsidP="00726AC9">
      <w:pPr>
        <w:pStyle w:val="CommentText"/>
      </w:pPr>
      <w:r>
        <w:rPr>
          <w:rStyle w:val="CommentReference"/>
        </w:rPr>
        <w:annotationRef/>
      </w:r>
      <w:r>
        <w:t>Add verbiage talking about clarity/picture of needs for requirements tracking</w:t>
      </w:r>
    </w:p>
  </w:comment>
  <w:comment w:id="35" w:author="Harvey (US), Melissa K" w:date="2019-08-14T10:47:00Z" w:initials="HMK">
    <w:p w14:paraId="3A34368C" w14:textId="77777777" w:rsidR="00726AC9" w:rsidRDefault="00726AC9" w:rsidP="00726AC9">
      <w:pPr>
        <w:pStyle w:val="CommentText"/>
      </w:pPr>
      <w:r>
        <w:rPr>
          <w:rStyle w:val="CommentReference"/>
        </w:rPr>
        <w:annotationRef/>
      </w:r>
      <w:r>
        <w:t>In the JIRA pilot that took place in ISO JIRA was tested and workflow controls identified for backlog management. I’m confused exactly what we are stating here that it doesn’t do. I think we need to perhaps get more detailed in what we agree it works for and what it does not and align on that message.</w:t>
      </w:r>
    </w:p>
  </w:comment>
  <w:comment w:id="36" w:author="Harvey (US), Melissa K" w:date="2019-10-21T12:32:00Z" w:initials="H(MK">
    <w:p w14:paraId="001D5A80" w14:textId="77777777" w:rsidR="00726AC9" w:rsidRDefault="00726AC9" w:rsidP="00726AC9">
      <w:pPr>
        <w:pStyle w:val="CommentText"/>
      </w:pPr>
      <w:r>
        <w:rPr>
          <w:rStyle w:val="CommentReference"/>
        </w:rPr>
        <w:annotationRef/>
      </w:r>
      <w:r>
        <w:t>10/21 meeting: this is being updated to show that our requirements are not specific to a tool. Different tools could be used by different communities.</w:t>
      </w:r>
    </w:p>
  </w:comment>
  <w:comment w:id="38" w:author="Harvey (US), Melissa K" w:date="2019-10-21T12:39:00Z" w:initials="H(MK">
    <w:p w14:paraId="01CB20CD" w14:textId="0821324A" w:rsidR="00497EF3" w:rsidRDefault="00497EF3">
      <w:pPr>
        <w:pStyle w:val="CommentText"/>
      </w:pPr>
      <w:r>
        <w:rPr>
          <w:rStyle w:val="CommentReference"/>
        </w:rPr>
        <w:annotationRef/>
      </w:r>
      <w:r>
        <w:t>Add note about future research on requirements tracking tools and pilots taking place</w:t>
      </w:r>
    </w:p>
  </w:comment>
  <w:comment w:id="49" w:author="Harvey (US), Melissa K" w:date="2019-10-21T12:22:00Z" w:initials="H(MK">
    <w:p w14:paraId="39916801" w14:textId="1927443C" w:rsidR="00497EF3" w:rsidRDefault="00497EF3">
      <w:pPr>
        <w:pStyle w:val="CommentText"/>
      </w:pPr>
      <w:r>
        <w:rPr>
          <w:rStyle w:val="CommentReference"/>
        </w:rPr>
        <w:annotationRef/>
      </w:r>
      <w:r>
        <w:t xml:space="preserve">Melissa to talk to Kenny about </w:t>
      </w:r>
      <w:proofErr w:type="spellStart"/>
      <w:r>
        <w:t>Ndoc</w:t>
      </w:r>
      <w:proofErr w:type="spellEnd"/>
      <w:r>
        <w:t xml:space="preserve"> for publishing surveys from section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3C907D" w15:done="0"/>
  <w15:commentEx w15:paraId="5D411983" w15:done="0"/>
  <w15:commentEx w15:paraId="783833B1" w15:paraIdParent="5D411983" w15:done="0"/>
  <w15:commentEx w15:paraId="47AB4B26" w15:done="0"/>
  <w15:commentEx w15:paraId="6A1ED78D" w15:done="0"/>
  <w15:commentEx w15:paraId="4A76B2F7" w15:paraIdParent="6A1ED78D" w15:done="0"/>
  <w15:commentEx w15:paraId="38DEE7CF" w15:done="0"/>
  <w15:commentEx w15:paraId="10B99274" w15:done="0"/>
  <w15:commentEx w15:paraId="3A34368C" w15:done="0"/>
  <w15:commentEx w15:paraId="001D5A80" w15:paraIdParent="3A34368C" w15:done="0"/>
  <w15:commentEx w15:paraId="01CB20CD" w15:done="0"/>
  <w15:commentEx w15:paraId="399168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3C907D" w16cid:durableId="213D9FE2"/>
  <w16cid:commentId w16cid:paraId="5D411983" w16cid:durableId="217CECB1"/>
  <w16cid:commentId w16cid:paraId="783833B1" w16cid:durableId="217E41A2"/>
  <w16cid:commentId w16cid:paraId="47AB4B26" w16cid:durableId="213DDC35"/>
  <w16cid:commentId w16cid:paraId="6A1ED78D" w16cid:durableId="213DDC9B"/>
  <w16cid:commentId w16cid:paraId="4A76B2F7" w16cid:durableId="217CECB5"/>
  <w16cid:commentId w16cid:paraId="38DEE7CF" w16cid:durableId="217CECB6"/>
  <w16cid:commentId w16cid:paraId="10B99274" w16cid:durableId="21595B08"/>
  <w16cid:commentId w16cid:paraId="3A34368C" w16cid:durableId="2180E445"/>
  <w16cid:commentId w16cid:paraId="001D5A80" w16cid:durableId="2180E444"/>
  <w16cid:commentId w16cid:paraId="01CB20CD" w16cid:durableId="217CECBA"/>
  <w16cid:commentId w16cid:paraId="39916801" w16cid:durableId="217CEC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7B3A5A" w14:textId="77777777" w:rsidR="001866A4" w:rsidRDefault="001866A4" w:rsidP="009040A6">
      <w:r>
        <w:separator/>
      </w:r>
    </w:p>
  </w:endnote>
  <w:endnote w:type="continuationSeparator" w:id="0">
    <w:p w14:paraId="00A45A89" w14:textId="77777777" w:rsidR="001866A4" w:rsidRDefault="001866A4"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standard">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2A815" w14:textId="77777777" w:rsidR="00497EF3" w:rsidRDefault="00497EF3" w:rsidP="00770C91">
    <w:pPr>
      <w:pStyle w:val="Footer"/>
    </w:pPr>
  </w:p>
  <w:p w14:paraId="3A36D6FD" w14:textId="77777777" w:rsidR="00497EF3" w:rsidRDefault="00497EF3"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F62D5" w14:textId="77777777" w:rsidR="00497EF3" w:rsidRDefault="00497EF3">
    <w:pPr>
      <w:pStyle w:val="Footer"/>
      <w:jc w:val="center"/>
    </w:pPr>
  </w:p>
  <w:p w14:paraId="691F6DC0" w14:textId="77777777" w:rsidR="00497EF3" w:rsidRDefault="00497E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1714558"/>
      <w:docPartObj>
        <w:docPartGallery w:val="Page Numbers (Bottom of Page)"/>
        <w:docPartUnique/>
      </w:docPartObj>
    </w:sdtPr>
    <w:sdtEndPr>
      <w:rPr>
        <w:noProof/>
      </w:rPr>
    </w:sdtEndPr>
    <w:sdtContent>
      <w:p w14:paraId="75295996" w14:textId="1B6EC3FA" w:rsidR="00497EF3" w:rsidRDefault="00497EF3" w:rsidP="00996B57">
        <w:pPr>
          <w:pStyle w:val="Footer"/>
          <w:jc w:val="center"/>
        </w:pPr>
        <w:r>
          <w:fldChar w:fldCharType="begin"/>
        </w:r>
        <w:r>
          <w:instrText xml:space="preserve"> PAGE   \* MERGEFORMAT </w:instrText>
        </w:r>
        <w:r>
          <w:fldChar w:fldCharType="separate"/>
        </w:r>
        <w:r>
          <w:rPr>
            <w:noProof/>
          </w:rPr>
          <w:t>14</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7540192"/>
      <w:docPartObj>
        <w:docPartGallery w:val="Page Numbers (Bottom of Page)"/>
        <w:docPartUnique/>
      </w:docPartObj>
    </w:sdtPr>
    <w:sdtEndPr>
      <w:rPr>
        <w:noProof/>
      </w:rPr>
    </w:sdtEndPr>
    <w:sdtContent>
      <w:p w14:paraId="2AE92052" w14:textId="77777777" w:rsidR="00497EF3" w:rsidRDefault="00497EF3"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2B6882" w14:textId="77777777" w:rsidR="001866A4" w:rsidRDefault="001866A4" w:rsidP="009040A6">
      <w:r>
        <w:separator/>
      </w:r>
    </w:p>
  </w:footnote>
  <w:footnote w:type="continuationSeparator" w:id="0">
    <w:p w14:paraId="01FC4F68" w14:textId="77777777" w:rsidR="001866A4" w:rsidRDefault="001866A4"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6E6A2" w14:textId="77777777" w:rsidR="00497EF3" w:rsidRPr="00F32A0A" w:rsidRDefault="00497EF3"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497EF3" w:rsidRPr="004B64E3" w:rsidRDefault="00497EF3"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497EF3" w:rsidRPr="004B64E3" w:rsidRDefault="00497EF3"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497EF3" w:rsidRPr="004B64E3" w:rsidRDefault="00497EF3"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497EF3" w:rsidRPr="004B64E3" w:rsidRDefault="00497EF3"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497EF3" w:rsidRPr="00F32A0A" w:rsidRDefault="00497EF3">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EF3BE" w14:textId="77777777" w:rsidR="00497EF3" w:rsidRPr="00996B57" w:rsidRDefault="00497EF3"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940DC4"/>
    <w:multiLevelType w:val="hybridMultilevel"/>
    <w:tmpl w:val="9762F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C630E1"/>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06A731D"/>
    <w:multiLevelType w:val="hybridMultilevel"/>
    <w:tmpl w:val="6FCA243A"/>
    <w:lvl w:ilvl="0" w:tplc="21D42E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77319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3"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965014"/>
    <w:multiLevelType w:val="multilevel"/>
    <w:tmpl w:val="7E0E5540"/>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396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3A13715"/>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num>
  <w:num w:numId="3">
    <w:abstractNumId w:val="14"/>
  </w:num>
  <w:num w:numId="4">
    <w:abstractNumId w:val="14"/>
  </w:num>
  <w:num w:numId="5">
    <w:abstractNumId w:val="7"/>
  </w:num>
  <w:num w:numId="6">
    <w:abstractNumId w:val="15"/>
  </w:num>
  <w:num w:numId="7">
    <w:abstractNumId w:val="0"/>
  </w:num>
  <w:num w:numId="8">
    <w:abstractNumId w:val="8"/>
  </w:num>
  <w:num w:numId="9">
    <w:abstractNumId w:val="13"/>
  </w:num>
  <w:num w:numId="10">
    <w:abstractNumId w:val="12"/>
  </w:num>
  <w:num w:numId="11">
    <w:abstractNumId w:val="1"/>
  </w:num>
  <w:num w:numId="12">
    <w:abstractNumId w:val="2"/>
  </w:num>
  <w:num w:numId="13">
    <w:abstractNumId w:val="9"/>
  </w:num>
  <w:num w:numId="14">
    <w:abstractNumId w:val="7"/>
    <w:lvlOverride w:ilvl="0">
      <w:startOverride w:val="1"/>
    </w:lvlOverride>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1"/>
  </w:num>
  <w:num w:numId="24">
    <w:abstractNumId w:val="14"/>
  </w:num>
  <w:num w:numId="25">
    <w:abstractNumId w:val="7"/>
    <w:lvlOverride w:ilvl="0">
      <w:startOverride w:val="1"/>
    </w:lvlOverride>
  </w:num>
  <w:num w:numId="26">
    <w:abstractNumId w:val="14"/>
  </w:num>
  <w:num w:numId="27">
    <w:abstractNumId w:val="14"/>
  </w:num>
  <w:num w:numId="28">
    <w:abstractNumId w:val="14"/>
  </w:num>
  <w:num w:numId="29">
    <w:abstractNumId w:val="14"/>
  </w:num>
  <w:num w:numId="30">
    <w:abstractNumId w:val="4"/>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num>
  <w:num w:numId="33">
    <w:abstractNumId w:val="7"/>
  </w:num>
  <w:num w:numId="34">
    <w:abstractNumId w:val="7"/>
  </w:num>
  <w:num w:numId="35">
    <w:abstractNumId w:val="5"/>
  </w:num>
  <w:num w:numId="36">
    <w:abstractNumId w:val="3"/>
  </w:num>
  <w:num w:numId="37">
    <w:abstractNumId w:val="14"/>
  </w:num>
  <w:num w:numId="38">
    <w:abstractNumId w:val="6"/>
  </w:num>
  <w:num w:numId="39">
    <w:abstractNumId w:val="7"/>
  </w:num>
  <w:num w:numId="40">
    <w:abstractNumId w:val="10"/>
  </w:num>
  <w:num w:numId="4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rvey (US), Melissa K">
    <w15:presenceInfo w15:providerId="AD" w15:userId="S-1-5-21-2025429265-1303643608-1417001333-1006850"/>
  </w15:person>
  <w15:person w15:author="Krima, Sylvere I. (Assoc)">
    <w15:presenceInfo w15:providerId="AD" w15:userId="S::krimas@NIST.GOV::8c53a25d-5d79-49b2-90a6-5867ef0926a4"/>
  </w15:person>
  <w15:person w15:author="Sapp (US), Brandon">
    <w15:presenceInfo w15:providerId="AD" w15:userId="S-1-5-21-2025429265-1303643608-1417001333-7354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E0Nje0MDIwMzSxMDZQ0lEKTi0uzszPAykwqgUA5FgWUCwAAAA="/>
  </w:docVars>
  <w:rsids>
    <w:rsidRoot w:val="004E1ACC"/>
    <w:rsid w:val="00000C20"/>
    <w:rsid w:val="00010A67"/>
    <w:rsid w:val="00010D5E"/>
    <w:rsid w:val="00015231"/>
    <w:rsid w:val="00017986"/>
    <w:rsid w:val="00032231"/>
    <w:rsid w:val="0003525D"/>
    <w:rsid w:val="000368EC"/>
    <w:rsid w:val="00036AAB"/>
    <w:rsid w:val="0005322B"/>
    <w:rsid w:val="000533D5"/>
    <w:rsid w:val="00053BF9"/>
    <w:rsid w:val="00055D62"/>
    <w:rsid w:val="00056510"/>
    <w:rsid w:val="000574E9"/>
    <w:rsid w:val="00062B62"/>
    <w:rsid w:val="00062FF4"/>
    <w:rsid w:val="000854A4"/>
    <w:rsid w:val="0009489D"/>
    <w:rsid w:val="000A4467"/>
    <w:rsid w:val="000D6B3F"/>
    <w:rsid w:val="000F41EB"/>
    <w:rsid w:val="001024F6"/>
    <w:rsid w:val="00126B68"/>
    <w:rsid w:val="00132182"/>
    <w:rsid w:val="00161CAA"/>
    <w:rsid w:val="001621C7"/>
    <w:rsid w:val="00174B44"/>
    <w:rsid w:val="001866A4"/>
    <w:rsid w:val="001C5D34"/>
    <w:rsid w:val="001E26F0"/>
    <w:rsid w:val="001E566F"/>
    <w:rsid w:val="001F4CB5"/>
    <w:rsid w:val="00201DD5"/>
    <w:rsid w:val="00201EE4"/>
    <w:rsid w:val="00206486"/>
    <w:rsid w:val="00214A7F"/>
    <w:rsid w:val="00222113"/>
    <w:rsid w:val="00225193"/>
    <w:rsid w:val="00240760"/>
    <w:rsid w:val="002531BE"/>
    <w:rsid w:val="00265D16"/>
    <w:rsid w:val="002915D6"/>
    <w:rsid w:val="002A30DE"/>
    <w:rsid w:val="002B0E67"/>
    <w:rsid w:val="002C1FC3"/>
    <w:rsid w:val="002C740D"/>
    <w:rsid w:val="002D68DA"/>
    <w:rsid w:val="002E2EE2"/>
    <w:rsid w:val="002E312E"/>
    <w:rsid w:val="003277E2"/>
    <w:rsid w:val="003331DA"/>
    <w:rsid w:val="00333B34"/>
    <w:rsid w:val="00367694"/>
    <w:rsid w:val="00372EC5"/>
    <w:rsid w:val="003A6D9A"/>
    <w:rsid w:val="003B654B"/>
    <w:rsid w:val="003C0740"/>
    <w:rsid w:val="003C394B"/>
    <w:rsid w:val="003F39DC"/>
    <w:rsid w:val="003F6E3D"/>
    <w:rsid w:val="003F73C5"/>
    <w:rsid w:val="00406D57"/>
    <w:rsid w:val="00414DB4"/>
    <w:rsid w:val="0041605D"/>
    <w:rsid w:val="00425AD3"/>
    <w:rsid w:val="00431863"/>
    <w:rsid w:val="00433C43"/>
    <w:rsid w:val="00440BB6"/>
    <w:rsid w:val="00444954"/>
    <w:rsid w:val="00446327"/>
    <w:rsid w:val="0046510D"/>
    <w:rsid w:val="00496524"/>
    <w:rsid w:val="00497EF3"/>
    <w:rsid w:val="004A3A42"/>
    <w:rsid w:val="004B6032"/>
    <w:rsid w:val="004B64E3"/>
    <w:rsid w:val="004D0647"/>
    <w:rsid w:val="004D2332"/>
    <w:rsid w:val="004D3F48"/>
    <w:rsid w:val="004E1ACC"/>
    <w:rsid w:val="004F54D4"/>
    <w:rsid w:val="00500ECB"/>
    <w:rsid w:val="00507914"/>
    <w:rsid w:val="0051023F"/>
    <w:rsid w:val="0053093F"/>
    <w:rsid w:val="00540704"/>
    <w:rsid w:val="00553092"/>
    <w:rsid w:val="0056041A"/>
    <w:rsid w:val="00565380"/>
    <w:rsid w:val="00571258"/>
    <w:rsid w:val="00593CC9"/>
    <w:rsid w:val="005A4013"/>
    <w:rsid w:val="005B71DB"/>
    <w:rsid w:val="005D40D2"/>
    <w:rsid w:val="005E36CB"/>
    <w:rsid w:val="005E6606"/>
    <w:rsid w:val="006130B4"/>
    <w:rsid w:val="0062711F"/>
    <w:rsid w:val="00656DE1"/>
    <w:rsid w:val="00667113"/>
    <w:rsid w:val="0068452C"/>
    <w:rsid w:val="006A2DFB"/>
    <w:rsid w:val="006A628C"/>
    <w:rsid w:val="006A6A53"/>
    <w:rsid w:val="006B6099"/>
    <w:rsid w:val="006C2553"/>
    <w:rsid w:val="006C6E0E"/>
    <w:rsid w:val="006D1A14"/>
    <w:rsid w:val="006D1C8E"/>
    <w:rsid w:val="006D4464"/>
    <w:rsid w:val="006F2678"/>
    <w:rsid w:val="006F54AC"/>
    <w:rsid w:val="007113FB"/>
    <w:rsid w:val="0071350F"/>
    <w:rsid w:val="00721533"/>
    <w:rsid w:val="00726978"/>
    <w:rsid w:val="00726AC9"/>
    <w:rsid w:val="0073279C"/>
    <w:rsid w:val="00736370"/>
    <w:rsid w:val="007426FD"/>
    <w:rsid w:val="00770C91"/>
    <w:rsid w:val="00793FE3"/>
    <w:rsid w:val="00797620"/>
    <w:rsid w:val="007A72C1"/>
    <w:rsid w:val="007C0093"/>
    <w:rsid w:val="007E4C44"/>
    <w:rsid w:val="007E515A"/>
    <w:rsid w:val="008002D9"/>
    <w:rsid w:val="008115C3"/>
    <w:rsid w:val="008161B7"/>
    <w:rsid w:val="008249FF"/>
    <w:rsid w:val="00832A6F"/>
    <w:rsid w:val="00835BB1"/>
    <w:rsid w:val="00841C4C"/>
    <w:rsid w:val="00855F52"/>
    <w:rsid w:val="00867D45"/>
    <w:rsid w:val="0088396A"/>
    <w:rsid w:val="008A5E42"/>
    <w:rsid w:val="008A7D2A"/>
    <w:rsid w:val="008C0D8A"/>
    <w:rsid w:val="008F0AF1"/>
    <w:rsid w:val="008F3458"/>
    <w:rsid w:val="009040A6"/>
    <w:rsid w:val="0094588D"/>
    <w:rsid w:val="00950E5A"/>
    <w:rsid w:val="00957813"/>
    <w:rsid w:val="00964B27"/>
    <w:rsid w:val="009937A4"/>
    <w:rsid w:val="00996B57"/>
    <w:rsid w:val="009D20E1"/>
    <w:rsid w:val="009F10FC"/>
    <w:rsid w:val="00A268D4"/>
    <w:rsid w:val="00A47FD6"/>
    <w:rsid w:val="00A5309B"/>
    <w:rsid w:val="00A56445"/>
    <w:rsid w:val="00A61223"/>
    <w:rsid w:val="00A62CEA"/>
    <w:rsid w:val="00A65FF6"/>
    <w:rsid w:val="00A66657"/>
    <w:rsid w:val="00A92FBD"/>
    <w:rsid w:val="00AD133A"/>
    <w:rsid w:val="00AE5475"/>
    <w:rsid w:val="00B04A18"/>
    <w:rsid w:val="00B21640"/>
    <w:rsid w:val="00B34B01"/>
    <w:rsid w:val="00B471B6"/>
    <w:rsid w:val="00B50055"/>
    <w:rsid w:val="00B60090"/>
    <w:rsid w:val="00B72890"/>
    <w:rsid w:val="00B8228B"/>
    <w:rsid w:val="00BB277F"/>
    <w:rsid w:val="00BB4E35"/>
    <w:rsid w:val="00C04CAA"/>
    <w:rsid w:val="00C053D2"/>
    <w:rsid w:val="00C06F78"/>
    <w:rsid w:val="00C20354"/>
    <w:rsid w:val="00C207AF"/>
    <w:rsid w:val="00C25A1B"/>
    <w:rsid w:val="00C341B5"/>
    <w:rsid w:val="00C40094"/>
    <w:rsid w:val="00C472C4"/>
    <w:rsid w:val="00C47E22"/>
    <w:rsid w:val="00C852AE"/>
    <w:rsid w:val="00CA4018"/>
    <w:rsid w:val="00CA599D"/>
    <w:rsid w:val="00CC548F"/>
    <w:rsid w:val="00CE75F5"/>
    <w:rsid w:val="00D23615"/>
    <w:rsid w:val="00D25C59"/>
    <w:rsid w:val="00D34220"/>
    <w:rsid w:val="00D343BF"/>
    <w:rsid w:val="00D34901"/>
    <w:rsid w:val="00D4627E"/>
    <w:rsid w:val="00D62633"/>
    <w:rsid w:val="00D90499"/>
    <w:rsid w:val="00D96505"/>
    <w:rsid w:val="00D96F81"/>
    <w:rsid w:val="00DB15E6"/>
    <w:rsid w:val="00DD6A4F"/>
    <w:rsid w:val="00DE1AEE"/>
    <w:rsid w:val="00DF11F1"/>
    <w:rsid w:val="00E21596"/>
    <w:rsid w:val="00E43AB6"/>
    <w:rsid w:val="00E5338D"/>
    <w:rsid w:val="00E71546"/>
    <w:rsid w:val="00E757C3"/>
    <w:rsid w:val="00E90ACB"/>
    <w:rsid w:val="00E957E2"/>
    <w:rsid w:val="00E976C1"/>
    <w:rsid w:val="00EA00A6"/>
    <w:rsid w:val="00EA2150"/>
    <w:rsid w:val="00EB629D"/>
    <w:rsid w:val="00EC1EC3"/>
    <w:rsid w:val="00ED5BB0"/>
    <w:rsid w:val="00EE7927"/>
    <w:rsid w:val="00EF394A"/>
    <w:rsid w:val="00F211FE"/>
    <w:rsid w:val="00F2340C"/>
    <w:rsid w:val="00F274A8"/>
    <w:rsid w:val="00F32A0A"/>
    <w:rsid w:val="00F36244"/>
    <w:rsid w:val="00F60090"/>
    <w:rsid w:val="00F76A25"/>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062B62"/>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62B62"/>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62B62"/>
    <w:pPr>
      <w:keepNext/>
      <w:keepLines/>
      <w:numPr>
        <w:ilvl w:val="2"/>
        <w:numId w:val="4"/>
      </w:numPr>
      <w:ind w:left="720"/>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62B62"/>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062B62"/>
    <w:rPr>
      <w:rFonts w:eastAsiaTheme="majorEastAsia"/>
      <w:b/>
      <w:sz w:val="24"/>
      <w:szCs w:val="24"/>
    </w:rPr>
  </w:style>
  <w:style w:type="character" w:customStyle="1" w:styleId="Heading2Char">
    <w:name w:val="Heading 2 Char"/>
    <w:basedOn w:val="DefaultParagraphFont"/>
    <w:link w:val="Heading2"/>
    <w:uiPriority w:val="9"/>
    <w:rsid w:val="00062B62"/>
    <w:rPr>
      <w:rFonts w:eastAsiaTheme="majorEastAsia"/>
      <w:b/>
      <w:sz w:val="24"/>
      <w:szCs w:val="24"/>
    </w:rPr>
  </w:style>
  <w:style w:type="character" w:customStyle="1" w:styleId="Heading3Char">
    <w:name w:val="Heading 3 Char"/>
    <w:basedOn w:val="DefaultParagraphFont"/>
    <w:link w:val="Heading3"/>
    <w:uiPriority w:val="9"/>
    <w:rsid w:val="00062B62"/>
    <w:rPr>
      <w:rFonts w:eastAsiaTheme="majorEastAsia"/>
      <w:b/>
      <w:sz w:val="24"/>
      <w:szCs w:val="24"/>
    </w:rPr>
  </w:style>
  <w:style w:type="character" w:customStyle="1" w:styleId="Heading4Char">
    <w:name w:val="Heading 4 Char"/>
    <w:basedOn w:val="DefaultParagraphFont"/>
    <w:link w:val="Heading4"/>
    <w:uiPriority w:val="9"/>
    <w:rsid w:val="00062B62"/>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7055288">
      <w:bodyDiv w:val="1"/>
      <w:marLeft w:val="0"/>
      <w:marRight w:val="0"/>
      <w:marTop w:val="0"/>
      <w:marBottom w:val="0"/>
      <w:divBdr>
        <w:top w:val="none" w:sz="0" w:space="0" w:color="auto"/>
        <w:left w:val="none" w:sz="0" w:space="0" w:color="auto"/>
        <w:bottom w:val="none" w:sz="0" w:space="0" w:color="auto"/>
        <w:right w:val="none" w:sz="0" w:space="0" w:color="auto"/>
      </w:divBdr>
      <w:divsChild>
        <w:div w:id="174544301">
          <w:marLeft w:val="0"/>
          <w:marRight w:val="0"/>
          <w:marTop w:val="0"/>
          <w:marBottom w:val="0"/>
          <w:divBdr>
            <w:top w:val="none" w:sz="0" w:space="0" w:color="auto"/>
            <w:left w:val="none" w:sz="0" w:space="0" w:color="auto"/>
            <w:bottom w:val="none" w:sz="0" w:space="0" w:color="auto"/>
            <w:right w:val="none" w:sz="0" w:space="0" w:color="auto"/>
          </w:divBdr>
        </w:div>
      </w:divsChild>
    </w:div>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microsoft.com/office/2016/09/relationships/commentsIds" Target="commentsIds.xml"/><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4.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3.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9183EC-36C4-4C35-9D1B-FF8A820F1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5</TotalTime>
  <Pages>31</Pages>
  <Words>10570</Words>
  <Characters>60252</Characters>
  <Application>Microsoft Office Word</Application>
  <DocSecurity>0</DocSecurity>
  <Lines>502</Lines>
  <Paragraphs>141</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70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Krima, Sylvere I. (Assoc)</cp:lastModifiedBy>
  <cp:revision>60</cp:revision>
  <cp:lastPrinted>2019-10-01T13:51:00Z</cp:lastPrinted>
  <dcterms:created xsi:type="dcterms:W3CDTF">2019-07-29T20:07:00Z</dcterms:created>
  <dcterms:modified xsi:type="dcterms:W3CDTF">2019-11-21T16:24:00Z</dcterms:modified>
</cp:coreProperties>
</file>